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60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69" r:id="rId2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E0E0E0"/>
    <a:srgbClr val="FBFBFB"/>
    <a:srgbClr val="E1E1E1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8" autoAdjust="0"/>
    <p:restoredTop sz="80971" autoAdjust="0"/>
  </p:normalViewPr>
  <p:slideViewPr>
    <p:cSldViewPr>
      <p:cViewPr varScale="1">
        <p:scale>
          <a:sx n="63" d="100"/>
          <a:sy n="63" d="100"/>
        </p:scale>
        <p:origin x="-144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C3A1DE5-8154-4BAD-B555-7B75FDF39893}" type="datetimeFigureOut">
              <a:rPr lang="en-US"/>
              <a:pPr>
                <a:defRPr/>
              </a:pPr>
              <a:t>1/1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5405750A-7F1B-437B-85CB-2C12650C26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72625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ka entitas 1 diidentifikasi sebagai </a:t>
            </a:r>
            <a:r>
              <a:rPr lang="nl-NL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ld</a:t>
            </a:r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n entitas 2 sebagai </a:t>
            </a:r>
            <a:r>
              <a:rPr lang="nl-NL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abel bentukan dari Entitas 1 terdiri atas kolom PK1, atribut Non PK1, PK2 (sebagai FK) serta atribut Relasi (jika ada) dan tabel bentukan dari Entitas 2 terdiri atas kolom PK2 dan atribut Non PK2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ka entitas 1 diidentifikasi sebagai </a:t>
            </a:r>
            <a:r>
              <a:rPr lang="nl-NL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n entitas 2 sebagai </a:t>
            </a:r>
            <a:r>
              <a:rPr lang="nl-NL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ld</a:t>
            </a:r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abel bentukan dari Entitas 1 terdiri atas kolom PK1, dan atribut Non PK1 dan tabel bentukan dari Entitas 2 terdiri atas kolom PK2, atribut Non PK2,  PK1 (sebagai FK) serta atribut Relasi (jika ada)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11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664003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dinal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t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yak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dinal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identifik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dang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dinal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identifik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l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nl-NL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dasarkan langkah umum transformasi relasi biner, akan didapatkan dua tabel sebagai berikut :</a:t>
            </a:r>
            <a:endParaRPr lang="en-ID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Tabel bentukan dari Entitas 1 yang terdiri atas kolom PK1 dan atribut Non PK1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nl-NL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Tabel bentukan dari Entitas 2 dan Relasi yang terdiri atas kolom PK2, atribut Non PK2, PK1 dan atribut Relasi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12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4134168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ur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ilik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dinal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yak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yak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iku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identifik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bua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el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 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mbah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K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)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el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 PK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el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asany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mposi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dir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b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t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yang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upa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mbin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k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mbin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sebu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dak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k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k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ta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ai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cukupny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  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13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66106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sar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laku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ary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ibat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t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i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er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j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ary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t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per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ld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kaligu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l yang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l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d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hati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tik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ambah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K 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en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,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a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u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ub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hin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plik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16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7732199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gk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um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nary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bih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ID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-nary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ik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</a:p>
          <a:p>
            <a:pPr lvl="0"/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ua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el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ntu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yang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i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1"/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K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mu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liba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,</a:t>
            </a:r>
          </a:p>
          <a:p>
            <a:pPr lvl="1"/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K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el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</a:p>
          <a:p>
            <a:pPr lvl="1"/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asa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upa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mbin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mu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,</a:t>
            </a:r>
          </a:p>
          <a:p>
            <a:pPr lvl="1"/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i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j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k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p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mi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uni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is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</a:p>
          <a:p>
            <a:pPr lvl="1"/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ambah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mi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uni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is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18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550975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k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m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at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ilik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dinal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yak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k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K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a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tambah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el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ntu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mah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K. PK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m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upa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bung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K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a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kriminator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mah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kriminator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m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upa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mpul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pa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eda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tu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i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i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nny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ma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19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866962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form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su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greg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laku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perhati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dinal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hubung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liba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Kumpula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greg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perlaku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t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sa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tik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etak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gregas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20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0707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dapa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ternatif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etakan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sus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en-Spec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oh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gai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ikut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:</a:t>
            </a:r>
          </a:p>
          <a:p>
            <a:r>
              <a:rPr lang="id-ID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ternatif 1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bentuk 3 tabel relasi sebagai berikut. Pada ER-Diagram, entitas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bkelas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dak boleh memiliki 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K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ndiri, karena entitas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bkelas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gian dari entitas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kelasnya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Yang akan menjadi 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K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da entitas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bkelas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dalah 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K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kelasnya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ternatif 2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bentuk hanya 2 tabel yang saling lepas dengan seluruh atribut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kelas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asuk ke dalam entitas </a:t>
            </a:r>
            <a:r>
              <a:rPr lang="en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bkelas</a:t>
            </a:r>
            <a:r>
              <a:rPr lang="id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ya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21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883839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</a:t>
            </a:r>
            <a:r>
              <a:rPr lang="id-ID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titas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osiatif merupakan entitas yang terbentuk dari relasi banyak ke banyak. Perbedaan dengan tabel yang terbentuk dari relasi M ke N biasa adalah, entitas asosiatif memiliki sebuah atribut yang unik yang dijadikan kunci. Selain itu, entitas asosiatif, ketika dipetakan ke dalam sebuah tabel, jika diperlukan dapat terbentuk 2 buah tabel, yaitu tabel master dan tabel detail. Namun hal ini tidak berlaku untuk semua kasus. Ada kasus-kasus tertentu </a:t>
            </a:r>
            <a:r>
              <a:rPr lang="en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ang </a:t>
            </a:r>
            <a:r>
              <a:rPr lang="id-ID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seluruhan hasil transformasinya tetap menjadi 3 tabel seperti pada relasi n ke m namun ketiga tabel memiliki PK masing-masing (bukan PK,FK).</a:t>
            </a:r>
            <a:endParaRPr lang="en-ID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ID" dirty="0"/>
          </a:p>
          <a:p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nentukan</a:t>
            </a:r>
            <a:r>
              <a:rPr lang="en-ID" dirty="0"/>
              <a:t> </a:t>
            </a:r>
            <a:r>
              <a:rPr lang="en-ID" dirty="0" err="1"/>
              <a:t>atribut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master </a:t>
            </a:r>
            <a:r>
              <a:rPr lang="en-ID" baseline="0" dirty="0" err="1"/>
              <a:t>dan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detail </a:t>
            </a:r>
            <a:r>
              <a:rPr lang="en-ID" baseline="0" dirty="0" err="1"/>
              <a:t>perhatikan</a:t>
            </a:r>
            <a:r>
              <a:rPr lang="en-ID" baseline="0" dirty="0"/>
              <a:t> </a:t>
            </a:r>
            <a:r>
              <a:rPr lang="en-ID" baseline="0" dirty="0" err="1"/>
              <a:t>frekuensi</a:t>
            </a:r>
            <a:r>
              <a:rPr lang="en-ID" baseline="0" dirty="0"/>
              <a:t> </a:t>
            </a:r>
            <a:r>
              <a:rPr lang="en-ID" baseline="0" dirty="0" err="1"/>
              <a:t>kemungkinan</a:t>
            </a:r>
            <a:r>
              <a:rPr lang="en-ID" baseline="0" dirty="0"/>
              <a:t> </a:t>
            </a:r>
            <a:r>
              <a:rPr lang="en-ID" baseline="0" dirty="0" err="1"/>
              <a:t>munculnya</a:t>
            </a:r>
            <a:r>
              <a:rPr lang="en-ID" baseline="0" dirty="0"/>
              <a:t> </a:t>
            </a:r>
            <a:r>
              <a:rPr lang="en-ID" baseline="0" dirty="0" err="1"/>
              <a:t>variasi</a:t>
            </a:r>
            <a:r>
              <a:rPr lang="en-ID" baseline="0" dirty="0"/>
              <a:t> data. </a:t>
            </a:r>
            <a:r>
              <a:rPr lang="en-ID" baseline="0" dirty="0" err="1"/>
              <a:t>Atribut</a:t>
            </a:r>
            <a:r>
              <a:rPr lang="en-ID" baseline="0" dirty="0"/>
              <a:t> yang </a:t>
            </a:r>
            <a:r>
              <a:rPr lang="en-ID" baseline="0" dirty="0" err="1"/>
              <a:t>kemungkinan</a:t>
            </a:r>
            <a:r>
              <a:rPr lang="en-ID" baseline="0" dirty="0"/>
              <a:t> </a:t>
            </a:r>
            <a:r>
              <a:rPr lang="en-ID" baseline="0" dirty="0" err="1"/>
              <a:t>memiliki</a:t>
            </a:r>
            <a:r>
              <a:rPr lang="en-ID" baseline="0" dirty="0"/>
              <a:t> </a:t>
            </a:r>
            <a:r>
              <a:rPr lang="en-ID" baseline="0" dirty="0" err="1"/>
              <a:t>variasi</a:t>
            </a:r>
            <a:r>
              <a:rPr lang="en-ID" baseline="0" dirty="0"/>
              <a:t> </a:t>
            </a:r>
            <a:r>
              <a:rPr lang="en-ID" baseline="0" dirty="0" err="1"/>
              <a:t>banyak</a:t>
            </a:r>
            <a:r>
              <a:rPr lang="en-ID" baseline="0" dirty="0"/>
              <a:t> </a:t>
            </a:r>
            <a:r>
              <a:rPr lang="en-ID" baseline="0" dirty="0" err="1"/>
              <a:t>dimasukkan</a:t>
            </a:r>
            <a:r>
              <a:rPr lang="en-ID" baseline="0" dirty="0"/>
              <a:t> </a:t>
            </a:r>
            <a:r>
              <a:rPr lang="en-ID" baseline="0" dirty="0" err="1"/>
              <a:t>ke</a:t>
            </a:r>
            <a:r>
              <a:rPr lang="en-ID" baseline="0" dirty="0"/>
              <a:t> </a:t>
            </a:r>
            <a:r>
              <a:rPr lang="en-ID" baseline="0" dirty="0" err="1"/>
              <a:t>dalam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detail, </a:t>
            </a:r>
            <a:r>
              <a:rPr lang="en-ID" baseline="0" dirty="0" err="1"/>
              <a:t>sebaliknya</a:t>
            </a:r>
            <a:r>
              <a:rPr lang="en-ID" baseline="0" dirty="0"/>
              <a:t> </a:t>
            </a:r>
            <a:r>
              <a:rPr lang="en-ID" baseline="0" dirty="0" err="1"/>
              <a:t>atribut</a:t>
            </a:r>
            <a:r>
              <a:rPr lang="en-ID" baseline="0" dirty="0"/>
              <a:t> yang </a:t>
            </a:r>
            <a:r>
              <a:rPr lang="en-ID" baseline="0" dirty="0" err="1"/>
              <a:t>memiliki</a:t>
            </a:r>
            <a:r>
              <a:rPr lang="en-ID" baseline="0" dirty="0"/>
              <a:t> </a:t>
            </a:r>
            <a:r>
              <a:rPr lang="en-ID" baseline="0" dirty="0" err="1"/>
              <a:t>nilai</a:t>
            </a:r>
            <a:r>
              <a:rPr lang="en-ID" baseline="0" dirty="0"/>
              <a:t> </a:t>
            </a:r>
            <a:r>
              <a:rPr lang="en-ID" baseline="0" dirty="0" err="1"/>
              <a:t>tunggal</a:t>
            </a:r>
            <a:r>
              <a:rPr lang="en-ID" baseline="0" dirty="0"/>
              <a:t> </a:t>
            </a:r>
            <a:r>
              <a:rPr lang="en-ID" baseline="0" dirty="0" err="1"/>
              <a:t>dimasukkan</a:t>
            </a:r>
            <a:r>
              <a:rPr lang="en-ID" baseline="0" dirty="0"/>
              <a:t> </a:t>
            </a:r>
            <a:r>
              <a:rPr lang="en-ID" baseline="0" dirty="0" err="1"/>
              <a:t>ke</a:t>
            </a:r>
            <a:r>
              <a:rPr lang="en-ID" baseline="0" dirty="0"/>
              <a:t> </a:t>
            </a:r>
            <a:r>
              <a:rPr lang="en-ID" baseline="0" dirty="0" err="1"/>
              <a:t>dalam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master. </a:t>
            </a:r>
            <a:r>
              <a:rPr lang="en-ID" baseline="0" dirty="0" err="1"/>
              <a:t>Dalam</a:t>
            </a:r>
            <a:r>
              <a:rPr lang="en-ID" baseline="0" dirty="0"/>
              <a:t> </a:t>
            </a:r>
            <a:r>
              <a:rPr lang="en-ID" baseline="0" dirty="0" err="1"/>
              <a:t>contoh</a:t>
            </a:r>
            <a:r>
              <a:rPr lang="en-ID" baseline="0" dirty="0"/>
              <a:t> </a:t>
            </a:r>
            <a:r>
              <a:rPr lang="en-ID" baseline="0" dirty="0" err="1"/>
              <a:t>kasus</a:t>
            </a:r>
            <a:r>
              <a:rPr lang="en-ID" baseline="0" dirty="0"/>
              <a:t> </a:t>
            </a:r>
            <a:r>
              <a:rPr lang="en-ID" baseline="0" dirty="0" err="1"/>
              <a:t>misalnya</a:t>
            </a:r>
            <a:r>
              <a:rPr lang="en-ID" baseline="0" dirty="0"/>
              <a:t>, </a:t>
            </a:r>
            <a:r>
              <a:rPr lang="en-ID" baseline="0" dirty="0" err="1"/>
              <a:t>dalam</a:t>
            </a:r>
            <a:r>
              <a:rPr lang="en-ID" baseline="0" dirty="0"/>
              <a:t> </a:t>
            </a:r>
            <a:r>
              <a:rPr lang="en-ID" baseline="0" dirty="0" err="1"/>
              <a:t>sekali</a:t>
            </a:r>
            <a:r>
              <a:rPr lang="en-ID" baseline="0" dirty="0"/>
              <a:t> </a:t>
            </a:r>
            <a:r>
              <a:rPr lang="en-ID" baseline="0" dirty="0" err="1"/>
              <a:t>transaksi</a:t>
            </a:r>
            <a:r>
              <a:rPr lang="en-ID" baseline="0" dirty="0"/>
              <a:t>, </a:t>
            </a:r>
            <a:r>
              <a:rPr lang="en-ID" baseline="0" dirty="0" err="1"/>
              <a:t>noTransaksi</a:t>
            </a:r>
            <a:r>
              <a:rPr lang="en-ID" baseline="0" dirty="0"/>
              <a:t>, </a:t>
            </a:r>
            <a:r>
              <a:rPr lang="en-ID" baseline="0" dirty="0" err="1"/>
              <a:t>tglTransaksi</a:t>
            </a:r>
            <a:r>
              <a:rPr lang="en-ID" baseline="0" dirty="0"/>
              <a:t>, </a:t>
            </a:r>
            <a:r>
              <a:rPr lang="en-ID" baseline="0" dirty="0" err="1"/>
              <a:t>idMember</a:t>
            </a:r>
            <a:r>
              <a:rPr lang="en-ID" baseline="0" dirty="0"/>
              <a:t>, </a:t>
            </a:r>
            <a:r>
              <a:rPr lang="en-ID" baseline="0" dirty="0" err="1"/>
              <a:t>dan</a:t>
            </a:r>
            <a:r>
              <a:rPr lang="en-ID" baseline="0" dirty="0"/>
              <a:t> total </a:t>
            </a:r>
            <a:r>
              <a:rPr lang="en-ID" baseline="0" dirty="0" err="1"/>
              <a:t>bayar</a:t>
            </a:r>
            <a:r>
              <a:rPr lang="en-ID" baseline="0" dirty="0"/>
              <a:t> </a:t>
            </a:r>
            <a:r>
              <a:rPr lang="en-ID" baseline="0" dirty="0" err="1"/>
              <a:t>akan</a:t>
            </a:r>
            <a:r>
              <a:rPr lang="en-ID" baseline="0" dirty="0"/>
              <a:t> </a:t>
            </a:r>
            <a:r>
              <a:rPr lang="en-ID" baseline="0" dirty="0" err="1"/>
              <a:t>bernilai</a:t>
            </a:r>
            <a:r>
              <a:rPr lang="en-ID" baseline="0" dirty="0"/>
              <a:t> </a:t>
            </a:r>
            <a:r>
              <a:rPr lang="en-ID" baseline="0" dirty="0" err="1"/>
              <a:t>tunggal</a:t>
            </a:r>
            <a:r>
              <a:rPr lang="en-ID" baseline="0" dirty="0"/>
              <a:t>, </a:t>
            </a:r>
            <a:r>
              <a:rPr lang="en-ID" baseline="0" dirty="0" err="1"/>
              <a:t>sedangkan</a:t>
            </a:r>
            <a:r>
              <a:rPr lang="en-ID" baseline="0" dirty="0"/>
              <a:t> </a:t>
            </a:r>
            <a:r>
              <a:rPr lang="en-ID" baseline="0" dirty="0" err="1"/>
              <a:t>idProduk</a:t>
            </a:r>
            <a:r>
              <a:rPr lang="en-ID" baseline="0" dirty="0"/>
              <a:t> </a:t>
            </a:r>
            <a:r>
              <a:rPr lang="en-ID" baseline="0" dirty="0" err="1"/>
              <a:t>dan</a:t>
            </a:r>
            <a:r>
              <a:rPr lang="en-ID" baseline="0" dirty="0"/>
              <a:t> </a:t>
            </a:r>
            <a:r>
              <a:rPr lang="en-ID" baseline="0" dirty="0" err="1"/>
              <a:t>jumlahItem</a:t>
            </a:r>
            <a:r>
              <a:rPr lang="en-ID" baseline="0" dirty="0"/>
              <a:t> </a:t>
            </a:r>
            <a:r>
              <a:rPr lang="en-ID" baseline="0" dirty="0" err="1"/>
              <a:t>akan</a:t>
            </a:r>
            <a:r>
              <a:rPr lang="en-ID" baseline="0" dirty="0"/>
              <a:t> </a:t>
            </a:r>
            <a:r>
              <a:rPr lang="en-ID" baseline="0" dirty="0" err="1"/>
              <a:t>memiliki</a:t>
            </a:r>
            <a:r>
              <a:rPr lang="en-ID" baseline="0" dirty="0"/>
              <a:t> </a:t>
            </a:r>
            <a:r>
              <a:rPr lang="en-ID" baseline="0" dirty="0" err="1"/>
              <a:t>variansi</a:t>
            </a:r>
            <a:r>
              <a:rPr lang="en-ID" baseline="0" dirty="0"/>
              <a:t> minimal 1 </a:t>
            </a:r>
            <a:r>
              <a:rPr lang="en-ID" baseline="0" dirty="0" err="1"/>
              <a:t>macam</a:t>
            </a:r>
            <a:r>
              <a:rPr lang="en-ID" baseline="0" dirty="0"/>
              <a:t>, </a:t>
            </a:r>
            <a:r>
              <a:rPr lang="en-ID" baseline="0" dirty="0" err="1"/>
              <a:t>maksimal</a:t>
            </a:r>
            <a:r>
              <a:rPr lang="en-ID" baseline="0" dirty="0"/>
              <a:t> </a:t>
            </a:r>
            <a:r>
              <a:rPr lang="en-ID" baseline="0" dirty="0" err="1"/>
              <a:t>tak</a:t>
            </a:r>
            <a:r>
              <a:rPr lang="en-ID" baseline="0" dirty="0"/>
              <a:t> </a:t>
            </a:r>
            <a:r>
              <a:rPr lang="en-ID" baseline="0" dirty="0" err="1"/>
              <a:t>hingga</a:t>
            </a:r>
            <a:r>
              <a:rPr lang="en-ID" baseline="0" dirty="0"/>
              <a:t>. </a:t>
            </a:r>
            <a:r>
              <a:rPr lang="en-ID" baseline="0" dirty="0" err="1"/>
              <a:t>Dengan</a:t>
            </a:r>
            <a:r>
              <a:rPr lang="en-ID" baseline="0" dirty="0"/>
              <a:t> </a:t>
            </a:r>
            <a:r>
              <a:rPr lang="en-ID" baseline="0" dirty="0" err="1"/>
              <a:t>demikian</a:t>
            </a:r>
            <a:r>
              <a:rPr lang="en-ID" baseline="0" dirty="0"/>
              <a:t> </a:t>
            </a:r>
            <a:r>
              <a:rPr lang="en-ID" baseline="0" dirty="0" err="1"/>
              <a:t>atribut</a:t>
            </a:r>
            <a:r>
              <a:rPr lang="en-ID" baseline="0" dirty="0"/>
              <a:t> </a:t>
            </a:r>
            <a:r>
              <a:rPr lang="en-ID" baseline="0" dirty="0" err="1"/>
              <a:t>noTransaksi</a:t>
            </a:r>
            <a:r>
              <a:rPr lang="en-ID" baseline="0" dirty="0"/>
              <a:t>, </a:t>
            </a:r>
            <a:r>
              <a:rPr lang="en-ID" baseline="0" dirty="0" err="1"/>
              <a:t>tglTransaksi</a:t>
            </a:r>
            <a:r>
              <a:rPr lang="en-ID" baseline="0" dirty="0"/>
              <a:t>, </a:t>
            </a:r>
            <a:r>
              <a:rPr lang="en-ID" baseline="0" dirty="0" err="1"/>
              <a:t>idMember</a:t>
            </a:r>
            <a:r>
              <a:rPr lang="en-ID" baseline="0" dirty="0"/>
              <a:t>, </a:t>
            </a:r>
            <a:r>
              <a:rPr lang="en-ID" baseline="0" dirty="0" err="1"/>
              <a:t>dan</a:t>
            </a:r>
            <a:r>
              <a:rPr lang="en-ID" baseline="0" dirty="0"/>
              <a:t> total </a:t>
            </a:r>
            <a:r>
              <a:rPr lang="en-ID" baseline="0" dirty="0" err="1"/>
              <a:t>bayar</a:t>
            </a:r>
            <a:r>
              <a:rPr lang="en-ID" baseline="0" dirty="0"/>
              <a:t> </a:t>
            </a:r>
            <a:r>
              <a:rPr lang="en-ID" baseline="0" dirty="0" err="1"/>
              <a:t>dimasukkan</a:t>
            </a:r>
            <a:r>
              <a:rPr lang="en-ID" baseline="0" dirty="0"/>
              <a:t> </a:t>
            </a:r>
            <a:r>
              <a:rPr lang="en-ID" baseline="0" dirty="0" err="1"/>
              <a:t>dalam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master, </a:t>
            </a:r>
            <a:r>
              <a:rPr lang="en-ID" baseline="0" dirty="0" err="1"/>
              <a:t>sedangkan</a:t>
            </a:r>
            <a:r>
              <a:rPr lang="en-ID" baseline="0" dirty="0"/>
              <a:t> </a:t>
            </a:r>
            <a:r>
              <a:rPr lang="en-ID" baseline="0" dirty="0" err="1"/>
              <a:t>atribut</a:t>
            </a:r>
            <a:r>
              <a:rPr lang="en-ID" baseline="0" dirty="0"/>
              <a:t> </a:t>
            </a:r>
            <a:r>
              <a:rPr lang="en-ID" baseline="0" dirty="0" err="1"/>
              <a:t>idProduk</a:t>
            </a:r>
            <a:r>
              <a:rPr lang="en-ID" baseline="0" dirty="0"/>
              <a:t> </a:t>
            </a:r>
            <a:r>
              <a:rPr lang="en-ID" baseline="0" dirty="0" err="1"/>
              <a:t>dan</a:t>
            </a:r>
            <a:r>
              <a:rPr lang="en-ID" baseline="0" dirty="0"/>
              <a:t> </a:t>
            </a:r>
            <a:r>
              <a:rPr lang="en-ID" baseline="0" dirty="0" err="1"/>
              <a:t>jumlahItem</a:t>
            </a:r>
            <a:r>
              <a:rPr lang="en-ID" baseline="0" dirty="0"/>
              <a:t> </a:t>
            </a:r>
            <a:r>
              <a:rPr lang="en-ID" baseline="0" dirty="0" err="1"/>
              <a:t>dimasukkan</a:t>
            </a:r>
            <a:r>
              <a:rPr lang="en-ID" baseline="0" dirty="0"/>
              <a:t> </a:t>
            </a:r>
            <a:r>
              <a:rPr lang="en-ID" baseline="0" dirty="0" err="1"/>
              <a:t>ke</a:t>
            </a:r>
            <a:r>
              <a:rPr lang="en-ID" baseline="0" dirty="0"/>
              <a:t> </a:t>
            </a:r>
            <a:r>
              <a:rPr lang="en-ID" baseline="0" dirty="0" err="1"/>
              <a:t>dalam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detail </a:t>
            </a:r>
            <a:r>
              <a:rPr lang="en-ID" baseline="0" dirty="0" err="1"/>
              <a:t>dengan</a:t>
            </a:r>
            <a:r>
              <a:rPr lang="en-ID" baseline="0" dirty="0"/>
              <a:t> </a:t>
            </a:r>
            <a:r>
              <a:rPr lang="en-ID" baseline="0" dirty="0" err="1"/>
              <a:t>menambahkan</a:t>
            </a:r>
            <a:r>
              <a:rPr lang="en-ID" baseline="0" dirty="0"/>
              <a:t> </a:t>
            </a:r>
            <a:r>
              <a:rPr lang="en-ID" baseline="0" dirty="0" err="1"/>
              <a:t>noTransaksi</a:t>
            </a:r>
            <a:r>
              <a:rPr lang="en-ID" baseline="0" dirty="0"/>
              <a:t> </a:t>
            </a:r>
            <a:r>
              <a:rPr lang="en-ID" baseline="0" dirty="0" err="1"/>
              <a:t>sebagai</a:t>
            </a:r>
            <a:r>
              <a:rPr lang="en-ID" baseline="0" dirty="0"/>
              <a:t> reference </a:t>
            </a:r>
            <a:r>
              <a:rPr lang="en-ID" baseline="0" dirty="0" err="1"/>
              <a:t>ke</a:t>
            </a:r>
            <a:r>
              <a:rPr lang="en-ID" baseline="0" dirty="0"/>
              <a:t> </a:t>
            </a:r>
            <a:r>
              <a:rPr lang="en-ID" baseline="0" dirty="0" err="1"/>
              <a:t>tabel</a:t>
            </a:r>
            <a:r>
              <a:rPr lang="en-ID" baseline="0" dirty="0"/>
              <a:t> master.  </a:t>
            </a:r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7E82E7-96EB-42D4-AEDC-61E4892E66A0}" type="slidenum">
              <a:rPr lang="en-ID" smtClean="0"/>
              <a:t>22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07248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B7DC7A-5960-4B37-A7F8-425A7E43A9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2760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962051-8B2C-4606-A176-B8160A4C57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95099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7436D8-0459-491A-8723-5D54FC1A5C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4809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49C00F14-B3F5-468F-838D-2B70FCA29EBE}" type="slidenum">
              <a:rPr lang="id-ID" smtClean="0"/>
              <a:t>‹#›</a:t>
            </a:fld>
            <a:endParaRPr lang="id-ID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fld id="{A5ACA512-74E6-4974-9E23-006B6A374B3E}" type="datetimeFigureOut">
              <a:rPr lang="id-ID" smtClean="0"/>
              <a:t>11/01/2017</a:t>
            </a:fld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marR="0" indent="0" algn="r" defTabSz="4572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Pct val="135000"/>
              <a:buFontTx/>
              <a:buNone/>
              <a:tabLst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Pct val="135000"/>
              <a:buFontTx/>
              <a:buNone/>
              <a:tabLst/>
              <a:defRPr/>
            </a:pPr>
            <a:r>
              <a:rPr lang="id-ID" dirty="0"/>
              <a:t>CSH2C3/ PEMODELAN BASIS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3766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9C00F14-B3F5-468F-838D-2B70FCA29EBE}" type="slidenum">
              <a:rPr lang="id-ID" smtClean="0"/>
              <a:t>‹#›</a:t>
            </a:fld>
            <a:endParaRPr lang="id-ID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A5ACA512-74E6-4974-9E23-006B6A374B3E}" type="datetimeFigureOut">
              <a:rPr lang="id-ID" smtClean="0"/>
              <a:t>11/01/2017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8949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90A430-A157-4709-AEEB-46B043E3A6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11684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CA9C18-9E6A-4AE3-B1AA-155F751A260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90667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D4BCB6-4A0E-44D6-8B05-F98EAB237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5653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F02F7E-6805-4C46-B46E-9AB45CC808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9261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D228F2-52EC-41A1-BB80-F98079F8F88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39986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ACF208-B150-485B-90EF-49F099FE14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5623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017447-17BE-453A-A009-4AA5D6B35E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35180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D66998-F24B-4042-ADF2-58BFBDE853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5327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33E9EABD-20F7-46B7-9515-F95A1BAC950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2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2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6.tmp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5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.png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6.xml"/><Relationship Id="rId6" Type="http://schemas.openxmlformats.org/officeDocument/2006/relationships/image" Target="../media/image18.tmp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0.tmp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2.png"/><Relationship Id="rId5" Type="http://schemas.openxmlformats.org/officeDocument/2006/relationships/image" Target="../media/image22.tmp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8.bin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9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0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1.xml"/><Relationship Id="rId6" Type="http://schemas.openxmlformats.org/officeDocument/2006/relationships/image" Target="../media/image2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.pn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4.tmp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.pn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6.tmp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1E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5" descr="head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566988"/>
            <a:ext cx="6400800" cy="17430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sz="5400" dirty="0" err="1" smtClean="0">
                <a:solidFill>
                  <a:srgbClr val="FF0000"/>
                </a:solidFill>
                <a:latin typeface="Roboto Medium" pitchFamily="2" charset="0"/>
              </a:rPr>
              <a:t>Pemetaan</a:t>
            </a:r>
            <a:r>
              <a:rPr lang="en-US" altLang="en-US" sz="5400" dirty="0" smtClean="0">
                <a:solidFill>
                  <a:srgbClr val="FF0000"/>
                </a:solidFill>
                <a:latin typeface="Roboto Medium" pitchFamily="2" charset="0"/>
              </a:rPr>
              <a:t> </a:t>
            </a:r>
            <a:r>
              <a:rPr lang="en-US" altLang="en-US" sz="5400" dirty="0">
                <a:solidFill>
                  <a:srgbClr val="FF0000"/>
                </a:solidFill>
                <a:latin typeface="Roboto Medium" pitchFamily="2" charset="0"/>
              </a:rPr>
              <a:t>E</a:t>
            </a:r>
            <a:r>
              <a:rPr lang="en-US" altLang="en-US" sz="5400" dirty="0" smtClean="0">
                <a:solidFill>
                  <a:srgbClr val="FF0000"/>
                </a:solidFill>
                <a:latin typeface="Roboto Medium" pitchFamily="2" charset="0"/>
              </a:rPr>
              <a:t>R Diagram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5400" dirty="0" err="1">
                <a:solidFill>
                  <a:srgbClr val="FF0000"/>
                </a:solidFill>
                <a:latin typeface="Roboto Medium" pitchFamily="2" charset="0"/>
              </a:rPr>
              <a:t>k</a:t>
            </a:r>
            <a:r>
              <a:rPr lang="en-US" altLang="en-US" sz="5400" dirty="0" err="1" smtClean="0">
                <a:solidFill>
                  <a:srgbClr val="FF0000"/>
                </a:solidFill>
                <a:latin typeface="Roboto Medium" pitchFamily="2" charset="0"/>
              </a:rPr>
              <a:t>e</a:t>
            </a:r>
            <a:r>
              <a:rPr lang="en-US" altLang="en-US" sz="5400" dirty="0" smtClean="0">
                <a:solidFill>
                  <a:srgbClr val="FF0000"/>
                </a:solidFill>
                <a:latin typeface="Roboto Medium" pitchFamily="2" charset="0"/>
              </a:rPr>
              <a:t> </a:t>
            </a:r>
            <a:r>
              <a:rPr lang="en-US" altLang="en-US" sz="5400" dirty="0" err="1" smtClean="0">
                <a:solidFill>
                  <a:srgbClr val="FF0000"/>
                </a:solidFill>
                <a:latin typeface="Roboto Medium" pitchFamily="2" charset="0"/>
              </a:rPr>
              <a:t>Tabel</a:t>
            </a:r>
            <a:endParaRPr lang="en-US" altLang="en-US" sz="5400" dirty="0" smtClean="0">
              <a:solidFill>
                <a:srgbClr val="FF0000"/>
              </a:solidFill>
              <a:latin typeface="Roboto Medium" pitchFamily="2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838200" y="4343400"/>
            <a:ext cx="79248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Roboto" pitchFamily="2" charset="0"/>
              </a:rPr>
              <a:t>Disusun</a:t>
            </a:r>
            <a:r>
              <a:rPr lang="en-US" altLang="en-US" sz="2400" dirty="0">
                <a:latin typeface="Roboto" pitchFamily="2" charset="0"/>
              </a:rPr>
              <a:t> </a:t>
            </a:r>
            <a:r>
              <a:rPr lang="en-US" altLang="en-US" sz="2400" dirty="0" err="1">
                <a:latin typeface="Roboto" pitchFamily="2" charset="0"/>
              </a:rPr>
              <a:t>oleh</a:t>
            </a:r>
            <a:r>
              <a:rPr lang="en-US" altLang="en-US" sz="2400" dirty="0">
                <a:latin typeface="Roboto" pitchFamily="2" charset="0"/>
              </a:rPr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smtClean="0">
                <a:latin typeface="Roboto" pitchFamily="2" charset="0"/>
              </a:rPr>
              <a:t>Boby </a:t>
            </a:r>
            <a:r>
              <a:rPr lang="en-US" altLang="en-US" sz="1800" dirty="0" err="1" smtClean="0">
                <a:latin typeface="Roboto" pitchFamily="2" charset="0"/>
              </a:rPr>
              <a:t>Siswanto</a:t>
            </a:r>
            <a:r>
              <a:rPr lang="en-US" altLang="en-US" sz="1800" dirty="0" smtClean="0">
                <a:latin typeface="Roboto" pitchFamily="2" charset="0"/>
              </a:rPr>
              <a:t>, ST, MT </a:t>
            </a:r>
            <a:r>
              <a:rPr lang="en-US" altLang="en-US" sz="1800" dirty="0">
                <a:latin typeface="Roboto" pitchFamily="2" charset="0"/>
              </a:rPr>
              <a:t>– </a:t>
            </a:r>
            <a:r>
              <a:rPr lang="en-US" altLang="en-US" sz="1800" dirty="0" smtClean="0">
                <a:latin typeface="Roboto" pitchFamily="2" charset="0"/>
              </a:rPr>
              <a:t>boby.siswanto@gmail.com</a:t>
            </a:r>
            <a:endParaRPr lang="en-US" altLang="en-US" sz="1800" dirty="0">
              <a:latin typeface="Roboto" pitchFamily="2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eaLnBrk="1" hangingPunct="1">
              <a:buFontTx/>
              <a:buNone/>
            </a:pPr>
            <a:r>
              <a:rPr lang="en-US" altLang="en-US" sz="2400" b="1" dirty="0">
                <a:latin typeface="Roboto Light" pitchFamily="2" charset="0"/>
              </a:rPr>
              <a:t>Program </a:t>
            </a:r>
            <a:r>
              <a:rPr lang="en-US" altLang="en-US" sz="2400" b="1" dirty="0" err="1">
                <a:latin typeface="Roboto Light" pitchFamily="2" charset="0"/>
              </a:rPr>
              <a:t>Studi</a:t>
            </a:r>
            <a:r>
              <a:rPr lang="en-US" altLang="en-US" sz="2400" b="1" dirty="0">
                <a:latin typeface="Roboto Light" pitchFamily="2" charset="0"/>
              </a:rPr>
              <a:t> D3 </a:t>
            </a:r>
            <a:r>
              <a:rPr lang="en-US" altLang="en-US" sz="2400" b="1" dirty="0" err="1" smtClean="0">
                <a:latin typeface="Roboto Light" pitchFamily="2" charset="0"/>
              </a:rPr>
              <a:t>Teknik</a:t>
            </a:r>
            <a:r>
              <a:rPr lang="en-US" altLang="en-US" sz="2400" b="1" dirty="0" smtClean="0">
                <a:latin typeface="Roboto Light" pitchFamily="2" charset="0"/>
              </a:rPr>
              <a:t> </a:t>
            </a:r>
            <a:r>
              <a:rPr lang="en-US" altLang="en-US" sz="2400" b="1" dirty="0" err="1">
                <a:latin typeface="Roboto Light" pitchFamily="2" charset="0"/>
              </a:rPr>
              <a:t>Informatika</a:t>
            </a:r>
            <a:r>
              <a:rPr lang="en-US" altLang="en-US" sz="2400" b="1" dirty="0">
                <a:latin typeface="Roboto Light" pitchFamily="2" charset="0"/>
              </a:rPr>
              <a:t> -</a:t>
            </a:r>
            <a:r>
              <a:rPr lang="en-US" altLang="en-US" sz="2400" b="1" dirty="0" err="1">
                <a:latin typeface="Roboto Light" pitchFamily="2" charset="0"/>
              </a:rPr>
              <a:t>Fakultas</a:t>
            </a:r>
            <a:r>
              <a:rPr lang="en-US" altLang="en-US" sz="2400" b="1" dirty="0">
                <a:latin typeface="Roboto Light" pitchFamily="2" charset="0"/>
              </a:rPr>
              <a:t> </a:t>
            </a:r>
            <a:r>
              <a:rPr lang="en-US" altLang="en-US" sz="2400" b="1" dirty="0" err="1">
                <a:latin typeface="Roboto Light" pitchFamily="2" charset="0"/>
              </a:rPr>
              <a:t>Ilmu</a:t>
            </a:r>
            <a:r>
              <a:rPr lang="en-US" altLang="en-US" sz="2400" b="1" dirty="0">
                <a:latin typeface="Roboto Light" pitchFamily="2" charset="0"/>
              </a:rPr>
              <a:t> </a:t>
            </a:r>
            <a:r>
              <a:rPr lang="en-US" altLang="en-US" sz="2400" b="1" dirty="0" err="1">
                <a:latin typeface="Roboto Light" pitchFamily="2" charset="0"/>
              </a:rPr>
              <a:t>Terapan</a:t>
            </a:r>
            <a:endParaRPr lang="en-US" altLang="en-US" sz="2400" b="1" dirty="0">
              <a:latin typeface="Roboto Light" pitchFamily="2" charset="0"/>
            </a:endParaRPr>
          </a:p>
          <a:p>
            <a:pPr eaLnBrk="1" hangingPunct="1">
              <a:buFontTx/>
              <a:buNone/>
            </a:pPr>
            <a:endParaRPr lang="en-US" altLang="en-US" sz="1600" dirty="0">
              <a:latin typeface="Roboto Light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ID" dirty="0" err="1"/>
              <a:t>Langkah</a:t>
            </a:r>
            <a:r>
              <a:rPr lang="en-ID" dirty="0"/>
              <a:t> </a:t>
            </a:r>
            <a:r>
              <a:rPr lang="en-ID" dirty="0" err="1"/>
              <a:t>umum</a:t>
            </a:r>
            <a:r>
              <a:rPr lang="en-ID" dirty="0"/>
              <a:t> </a:t>
            </a:r>
            <a:r>
              <a:rPr lang="en-ID" dirty="0" err="1"/>
              <a:t>transformasi</a:t>
            </a:r>
            <a:r>
              <a:rPr lang="en-ID" dirty="0"/>
              <a:t> </a:t>
            </a:r>
            <a:r>
              <a:rPr lang="en-ID" dirty="0" err="1"/>
              <a:t>relasi</a:t>
            </a:r>
            <a:r>
              <a:rPr lang="en-ID" dirty="0"/>
              <a:t> </a:t>
            </a:r>
            <a:r>
              <a:rPr lang="en-ID" dirty="0" err="1"/>
              <a:t>biner</a:t>
            </a:r>
            <a:r>
              <a:rPr lang="en-ID" dirty="0"/>
              <a:t> </a:t>
            </a:r>
            <a:r>
              <a:rPr lang="en-ID" dirty="0" err="1"/>
              <a:t>adalah</a:t>
            </a:r>
            <a:r>
              <a:rPr lang="en-ID" dirty="0"/>
              <a:t> </a:t>
            </a:r>
            <a:r>
              <a:rPr lang="en-ID" dirty="0" err="1"/>
              <a:t>sebagai</a:t>
            </a:r>
            <a:r>
              <a:rPr lang="en-ID" dirty="0"/>
              <a:t> </a:t>
            </a:r>
            <a:r>
              <a:rPr lang="en-ID" dirty="0" err="1"/>
              <a:t>berikut</a:t>
            </a:r>
            <a:r>
              <a:rPr lang="en-ID" dirty="0"/>
              <a:t> :</a:t>
            </a:r>
          </a:p>
          <a:p>
            <a:pPr lvl="0"/>
            <a:r>
              <a:rPr lang="en-GB" dirty="0" err="1"/>
              <a:t>Identifikasi</a:t>
            </a:r>
            <a:r>
              <a:rPr lang="en-GB" dirty="0"/>
              <a:t> </a:t>
            </a:r>
            <a:r>
              <a:rPr lang="en-GB" dirty="0" err="1"/>
              <a:t>satu</a:t>
            </a:r>
            <a:r>
              <a:rPr lang="en-GB" dirty="0"/>
              <a:t> </a:t>
            </a:r>
            <a:r>
              <a:rPr lang="en-GB" dirty="0" err="1"/>
              <a:t>entitas</a:t>
            </a:r>
            <a:r>
              <a:rPr lang="en-GB" dirty="0"/>
              <a:t> </a:t>
            </a:r>
            <a:r>
              <a:rPr lang="en-GB" dirty="0" err="1"/>
              <a:t>sebagai</a:t>
            </a:r>
            <a:r>
              <a:rPr lang="en-GB" dirty="0"/>
              <a:t> “</a:t>
            </a:r>
            <a:r>
              <a:rPr lang="en-GB" i="1" dirty="0"/>
              <a:t>parent</a:t>
            </a:r>
            <a:r>
              <a:rPr lang="en-GB" dirty="0"/>
              <a:t>”</a:t>
            </a:r>
            <a:endParaRPr lang="en-ID" dirty="0"/>
          </a:p>
          <a:p>
            <a:pPr lvl="0"/>
            <a:r>
              <a:rPr lang="en-GB" dirty="0" err="1"/>
              <a:t>Sedangkan</a:t>
            </a:r>
            <a:r>
              <a:rPr lang="en-GB" dirty="0"/>
              <a:t> </a:t>
            </a:r>
            <a:r>
              <a:rPr lang="en-GB" dirty="0" err="1"/>
              <a:t>entitas</a:t>
            </a:r>
            <a:r>
              <a:rPr lang="en-GB" dirty="0"/>
              <a:t> </a:t>
            </a:r>
            <a:r>
              <a:rPr lang="en-GB" dirty="0" err="1"/>
              <a:t>lainnya</a:t>
            </a:r>
            <a:r>
              <a:rPr lang="en-GB" dirty="0"/>
              <a:t> </a:t>
            </a:r>
            <a:r>
              <a:rPr lang="en-GB" dirty="0" err="1"/>
              <a:t>sebagai</a:t>
            </a:r>
            <a:r>
              <a:rPr lang="en-GB" dirty="0"/>
              <a:t> “</a:t>
            </a:r>
            <a:r>
              <a:rPr lang="en-GB" i="1" dirty="0"/>
              <a:t>child</a:t>
            </a:r>
            <a:r>
              <a:rPr lang="en-GB" dirty="0"/>
              <a:t>”</a:t>
            </a:r>
            <a:endParaRPr lang="en-ID" dirty="0"/>
          </a:p>
          <a:p>
            <a:pPr lvl="0"/>
            <a:r>
              <a:rPr lang="en-GB" dirty="0" err="1"/>
              <a:t>Sebagai</a:t>
            </a:r>
            <a:r>
              <a:rPr lang="en-GB" dirty="0"/>
              <a:t> </a:t>
            </a:r>
            <a:r>
              <a:rPr lang="en-GB" dirty="0" err="1"/>
              <a:t>aturan</a:t>
            </a:r>
            <a:r>
              <a:rPr lang="en-GB" dirty="0"/>
              <a:t> </a:t>
            </a:r>
            <a:r>
              <a:rPr lang="en-GB" dirty="0" err="1"/>
              <a:t>umum</a:t>
            </a:r>
            <a:r>
              <a:rPr lang="en-GB" dirty="0"/>
              <a:t>, PK </a:t>
            </a:r>
            <a:r>
              <a:rPr lang="en-GB" dirty="0" err="1"/>
              <a:t>dari</a:t>
            </a:r>
            <a:r>
              <a:rPr lang="en-GB" dirty="0"/>
              <a:t> </a:t>
            </a:r>
            <a:r>
              <a:rPr lang="en-GB" i="1" dirty="0"/>
              <a:t>parent</a:t>
            </a:r>
            <a:r>
              <a:rPr lang="en-GB" dirty="0"/>
              <a:t> </a:t>
            </a:r>
            <a:r>
              <a:rPr lang="en-GB" dirty="0" err="1"/>
              <a:t>ditambahkan</a:t>
            </a:r>
            <a:r>
              <a:rPr lang="en-GB" dirty="0"/>
              <a:t> </a:t>
            </a:r>
            <a:r>
              <a:rPr lang="en-GB" dirty="0" err="1"/>
              <a:t>ke</a:t>
            </a:r>
            <a:r>
              <a:rPr lang="en-GB" dirty="0"/>
              <a:t> </a:t>
            </a:r>
            <a:r>
              <a:rPr lang="en-GB" dirty="0" err="1"/>
              <a:t>dalam</a:t>
            </a:r>
            <a:r>
              <a:rPr lang="en-GB" dirty="0"/>
              <a:t> </a:t>
            </a:r>
            <a:r>
              <a:rPr lang="en-GB" i="1" dirty="0"/>
              <a:t>child</a:t>
            </a:r>
            <a:r>
              <a:rPr lang="en-GB" dirty="0"/>
              <a:t> </a:t>
            </a:r>
            <a:r>
              <a:rPr lang="en-GB" dirty="0" err="1"/>
              <a:t>sebagai</a:t>
            </a:r>
            <a:r>
              <a:rPr lang="en-GB" dirty="0"/>
              <a:t> FK</a:t>
            </a:r>
            <a:endParaRPr lang="en-ID" dirty="0"/>
          </a:p>
          <a:p>
            <a:pPr lvl="0"/>
            <a:r>
              <a:rPr lang="en-GB" dirty="0" err="1"/>
              <a:t>Atribut</a:t>
            </a:r>
            <a:r>
              <a:rPr lang="en-GB" dirty="0"/>
              <a:t> yang </a:t>
            </a:r>
            <a:r>
              <a:rPr lang="en-GB" dirty="0" err="1"/>
              <a:t>berada</a:t>
            </a:r>
            <a:r>
              <a:rPr lang="en-GB" dirty="0"/>
              <a:t> </a:t>
            </a:r>
            <a:r>
              <a:rPr lang="en-GB" dirty="0" err="1"/>
              <a:t>pada</a:t>
            </a:r>
            <a:r>
              <a:rPr lang="en-GB" dirty="0"/>
              <a:t> </a:t>
            </a:r>
            <a:r>
              <a:rPr lang="en-GB" dirty="0" err="1"/>
              <a:t>relasi</a:t>
            </a:r>
            <a:r>
              <a:rPr lang="en-GB" dirty="0"/>
              <a:t> </a:t>
            </a:r>
            <a:r>
              <a:rPr lang="en-GB" dirty="0" err="1"/>
              <a:t>ditambahkan</a:t>
            </a:r>
            <a:r>
              <a:rPr lang="en-GB" dirty="0"/>
              <a:t> </a:t>
            </a:r>
            <a:r>
              <a:rPr lang="en-GB" dirty="0" err="1"/>
              <a:t>ke</a:t>
            </a:r>
            <a:r>
              <a:rPr lang="en-GB" dirty="0"/>
              <a:t> </a:t>
            </a:r>
            <a:r>
              <a:rPr lang="en-GB" dirty="0" err="1"/>
              <a:t>tabel</a:t>
            </a:r>
            <a:r>
              <a:rPr lang="en-GB" dirty="0"/>
              <a:t> </a:t>
            </a:r>
            <a:r>
              <a:rPr lang="en-GB" i="1" dirty="0"/>
              <a:t>child</a:t>
            </a:r>
            <a:r>
              <a:rPr lang="en-GB" dirty="0"/>
              <a:t>.</a:t>
            </a:r>
            <a:endParaRPr lang="en-ID" dirty="0"/>
          </a:p>
          <a:p>
            <a:endParaRPr lang="en-ID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Relasi</a:t>
            </a:r>
            <a:r>
              <a:rPr lang="en-ID" dirty="0"/>
              <a:t> </a:t>
            </a:r>
            <a:r>
              <a:rPr lang="en-ID" dirty="0" err="1"/>
              <a:t>Biner</a:t>
            </a:r>
            <a:endParaRPr lang="en-ID" dirty="0"/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6432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406" y="1977656"/>
            <a:ext cx="73818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517" y="274638"/>
            <a:ext cx="6899158" cy="1143000"/>
          </a:xfrm>
        </p:spPr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fi-FI" dirty="0"/>
              <a:t>Entitas dengan kardinalitas satu ke satu (1 ke 1) </a:t>
            </a:r>
            <a:r>
              <a:rPr lang="fi-FI" b="0" dirty="0"/>
              <a:t/>
            </a:r>
            <a:br>
              <a:rPr lang="fi-FI" b="0" dirty="0"/>
            </a:br>
            <a:endParaRPr lang="en-US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23" y="4447956"/>
            <a:ext cx="3622913" cy="1503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0085" y="4509120"/>
            <a:ext cx="3773856" cy="1510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own Arrow 4"/>
          <p:cNvSpPr/>
          <p:nvPr/>
        </p:nvSpPr>
        <p:spPr>
          <a:xfrm>
            <a:off x="3995936" y="3861048"/>
            <a:ext cx="792088" cy="87725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067944" y="5157192"/>
            <a:ext cx="697627" cy="369332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r>
              <a:rPr lang="en-ID" dirty="0" err="1"/>
              <a:t>atau</a:t>
            </a:r>
            <a:endParaRPr lang="en-ID" dirty="0"/>
          </a:p>
        </p:txBody>
      </p:sp>
      <p:pic>
        <p:nvPicPr>
          <p:cNvPr id="9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19302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132856"/>
            <a:ext cx="70770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6318" y="228600"/>
            <a:ext cx="7634287" cy="1143000"/>
          </a:xfrm>
        </p:spPr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pt-BR" dirty="0"/>
              <a:t>Entitas dengan kardinalitas satu ke banyak (1 ke n) </a:t>
            </a:r>
            <a:r>
              <a:rPr lang="pt-BR" b="0" dirty="0"/>
              <a:t/>
            </a:r>
            <a:br>
              <a:rPr lang="pt-BR" b="0" dirty="0"/>
            </a:br>
            <a:endParaRPr lang="en-US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3910" y="4797152"/>
            <a:ext cx="432435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own Arrow 4"/>
          <p:cNvSpPr/>
          <p:nvPr/>
        </p:nvSpPr>
        <p:spPr>
          <a:xfrm>
            <a:off x="3923928" y="3903534"/>
            <a:ext cx="936104" cy="86409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51090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060848"/>
            <a:ext cx="7305675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28600"/>
            <a:ext cx="7634287" cy="1143000"/>
          </a:xfrm>
        </p:spPr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pt-BR" dirty="0"/>
              <a:t>Entitas dengan kardinalitas banyak ke banyak (n ke m) </a:t>
            </a:r>
            <a:r>
              <a:rPr lang="pt-BR" b="0" dirty="0"/>
              <a:t/>
            </a:r>
            <a:br>
              <a:rPr lang="pt-BR" b="0" dirty="0"/>
            </a:br>
            <a:endParaRPr lang="en-US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521" y="4797152"/>
            <a:ext cx="5905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own Arrow 4"/>
          <p:cNvSpPr/>
          <p:nvPr/>
        </p:nvSpPr>
        <p:spPr>
          <a:xfrm>
            <a:off x="4023823" y="3789040"/>
            <a:ext cx="720080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887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953798"/>
              </p:ext>
            </p:extLst>
          </p:nvPr>
        </p:nvGraphicFramePr>
        <p:xfrm>
          <a:off x="281357" y="1030983"/>
          <a:ext cx="8168299" cy="1543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4" imgW="8464269" imgH="1291887" progId="Visio.Drawing.11">
                  <p:embed/>
                </p:oleObj>
              </mc:Choice>
              <mc:Fallback>
                <p:oleObj name="Visio" r:id="rId4" imgW="8464269" imgH="12918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57" y="1030983"/>
                        <a:ext cx="8168299" cy="1543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3200436" y="2057436"/>
            <a:ext cx="2540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5257782" y="1932817"/>
            <a:ext cx="254000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81357" y="646113"/>
            <a:ext cx="19255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ID" sz="2000" b="1" dirty="0" err="1"/>
              <a:t>Contoh</a:t>
            </a:r>
            <a:r>
              <a:rPr lang="en-ID" sz="2000" b="1" dirty="0"/>
              <a:t> </a:t>
            </a:r>
            <a:r>
              <a:rPr lang="en-ID" sz="2000" b="1" dirty="0" err="1"/>
              <a:t>Kasus</a:t>
            </a:r>
            <a:endParaRPr lang="en-ID" sz="2000" b="1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" y="2194205"/>
            <a:ext cx="9144000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dasarkan ERD di atas, akan terbentuk satu tabel baru dari relasi ‘membeli’ misal dinamakan tabel Membeli. Tabel Membeli memiliki FK Id_barang dari tabel Barang dan FK Id_customer dari tabel Customer.  PK dari tabel Membeli ditentukan berdasarkan proses bisnisnya, sbb:  </a:t>
            </a:r>
            <a:endParaRPr kumimoji="0" lang="nl-NL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228600" marR="0" lvl="0" indent="-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nl-NL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 setiap customer hanya dapat membeli suatu barang sekali saja (seumur hidup) maka PK terdiri atas kombinasi FK (id_barang dan id_customer).</a:t>
            </a:r>
            <a:endParaRPr kumimoji="0" lang="nl-NL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228600" marR="0" lvl="0" indent="-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nl-NL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 setiap customer dapat membeli suatu barang berulang kali pada tanggal yang berbeda maka PK terdiri atas kombinasi FK dan tgl_beli. Atribut tgl_beli ditambahkan karena kombinasi id_barang dan id_customer tidak lagi unik.</a:t>
            </a:r>
            <a:endParaRPr kumimoji="0" lang="nl-NL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228600" marR="0" lvl="0" indent="-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nl-NL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 setiap customer dapat membeli suatu barang berulang kali pada tanggal yang sama maka PK yang terdiri atas kombinasi FK dan tgl_beli akan menjadi tidak unik. Untuk itu dapat diperkenalkan atribut baru sebagai PK tunggal yang dapat mengidentifikasi setiap baris secara unik, misalnya id_transaksi, atribut ini dinamakan </a:t>
            </a:r>
            <a:r>
              <a:rPr kumimoji="0" lang="nl-NL" altLang="en-US" sz="20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rrogate key</a:t>
            </a:r>
            <a:r>
              <a:rPr kumimoji="0" lang="nl-NL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Dalam hal ini satu transaksi hanya dapat mencatat pembelian satu barang saja.</a:t>
            </a:r>
            <a:endParaRPr kumimoji="0" lang="nl-NL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99608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43608" y="2641926"/>
            <a:ext cx="7200800" cy="14096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nl-NL" sz="2000" b="1" i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urrogate key</a:t>
            </a:r>
            <a:r>
              <a:rPr lang="nl-NL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merupakan atribut yang tidak dimiliki oleh suatu entitas secara natural. Pada umumnya </a:t>
            </a:r>
            <a:r>
              <a:rPr lang="nl-NL" sz="2000" i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urrogate key</a:t>
            </a:r>
            <a:r>
              <a:rPr lang="nl-NL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memiliki struktur yang dibangun dari tipe data integer dan nilainya dihasilkan secara otomatis oleh sistem.</a:t>
            </a:r>
            <a:endParaRPr lang="en-ID" sz="2000" dirty="0">
              <a:solidFill>
                <a:schemeClr val="tx1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10873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65595" y="228600"/>
            <a:ext cx="7634287" cy="1143000"/>
          </a:xfrm>
        </p:spPr>
        <p:txBody>
          <a:bodyPr/>
          <a:lstStyle/>
          <a:p>
            <a:r>
              <a:rPr lang="en-ID" dirty="0" err="1"/>
              <a:t>Relasi</a:t>
            </a:r>
            <a:r>
              <a:rPr lang="en-ID" dirty="0"/>
              <a:t> Unary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kardinalitas</a:t>
            </a:r>
            <a:r>
              <a:rPr lang="en-ID" dirty="0"/>
              <a:t> 1 </a:t>
            </a:r>
            <a:r>
              <a:rPr lang="en-ID" dirty="0" err="1"/>
              <a:t>ke</a:t>
            </a:r>
            <a:r>
              <a:rPr lang="en-ID" dirty="0"/>
              <a:t> n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67744" y="2060847"/>
            <a:ext cx="99345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377541"/>
              </p:ext>
            </p:extLst>
          </p:nvPr>
        </p:nvGraphicFramePr>
        <p:xfrm>
          <a:off x="179275" y="2106566"/>
          <a:ext cx="5309985" cy="181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5" imgW="4298765" imgH="1466981" progId="Visio.Drawing.15">
                  <p:embed/>
                </p:oleObj>
              </mc:Choice>
              <mc:Fallback>
                <p:oleObj name="Visio" r:id="rId5" imgW="4298765" imgH="146698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75" y="2106566"/>
                        <a:ext cx="5309985" cy="18123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7696" y="4442542"/>
            <a:ext cx="2736304" cy="1485473"/>
          </a:xfrm>
          <a:prstGeom prst="rect">
            <a:avLst/>
          </a:prstGeom>
        </p:spPr>
      </p:pic>
      <p:sp>
        <p:nvSpPr>
          <p:cNvPr id="8" name="Down Arrow 7"/>
          <p:cNvSpPr/>
          <p:nvPr/>
        </p:nvSpPr>
        <p:spPr>
          <a:xfrm rot="18483762">
            <a:off x="5417252" y="3463441"/>
            <a:ext cx="936104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86497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5907" y="163513"/>
            <a:ext cx="7634287" cy="1143000"/>
          </a:xfrm>
        </p:spPr>
        <p:txBody>
          <a:bodyPr/>
          <a:lstStyle/>
          <a:p>
            <a:r>
              <a:rPr lang="en-ID" dirty="0" err="1"/>
              <a:t>Relasi</a:t>
            </a:r>
            <a:r>
              <a:rPr lang="en-ID" dirty="0"/>
              <a:t> Unary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Kardinalitas</a:t>
            </a:r>
            <a:r>
              <a:rPr lang="en-ID" dirty="0"/>
              <a:t> n </a:t>
            </a:r>
            <a:r>
              <a:rPr lang="en-ID" dirty="0" err="1"/>
              <a:t>ke</a:t>
            </a:r>
            <a:r>
              <a:rPr lang="en-ID" dirty="0"/>
              <a:t> m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9511" y="2132855"/>
            <a:ext cx="110114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362104"/>
              </p:ext>
            </p:extLst>
          </p:nvPr>
        </p:nvGraphicFramePr>
        <p:xfrm>
          <a:off x="356473" y="2278608"/>
          <a:ext cx="4199692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4" imgW="4298765" imgH="1466981" progId="Visio.Drawing.15">
                  <p:embed/>
                </p:oleObj>
              </mc:Choice>
              <mc:Fallback>
                <p:oleObj name="Visio" r:id="rId4" imgW="4298765" imgH="146698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73" y="2278608"/>
                        <a:ext cx="4199692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8344" y="4437112"/>
            <a:ext cx="4250910" cy="1296144"/>
          </a:xfrm>
          <a:prstGeom prst="rect">
            <a:avLst/>
          </a:prstGeom>
        </p:spPr>
      </p:pic>
      <p:sp>
        <p:nvSpPr>
          <p:cNvPr id="8" name="Down Arrow 7"/>
          <p:cNvSpPr/>
          <p:nvPr/>
        </p:nvSpPr>
        <p:spPr>
          <a:xfrm rot="18483762">
            <a:off x="4349726" y="3573633"/>
            <a:ext cx="936104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18629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9511" y="163513"/>
            <a:ext cx="7634287" cy="1143000"/>
          </a:xfrm>
        </p:spPr>
        <p:txBody>
          <a:bodyPr/>
          <a:lstStyle/>
          <a:p>
            <a:r>
              <a:rPr lang="en-ID" dirty="0" err="1"/>
              <a:t>Relasi</a:t>
            </a:r>
            <a:r>
              <a:rPr lang="en-ID" dirty="0"/>
              <a:t> Ternary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9511" y="2132855"/>
            <a:ext cx="121543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414264"/>
              </p:ext>
            </p:extLst>
          </p:nvPr>
        </p:nvGraphicFramePr>
        <p:xfrm>
          <a:off x="179512" y="2132856"/>
          <a:ext cx="4608512" cy="3418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5" imgW="4984910" imgH="3695831" progId="Visio.Drawing.15">
                  <p:embed/>
                </p:oleObj>
              </mc:Choice>
              <mc:Fallback>
                <p:oleObj name="Visio" r:id="rId5" imgW="4984910" imgH="36958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132856"/>
                        <a:ext cx="4608512" cy="3418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92" b="2366"/>
          <a:stretch/>
        </p:blipFill>
        <p:spPr bwMode="auto">
          <a:xfrm>
            <a:off x="5245735" y="2337197"/>
            <a:ext cx="3898265" cy="30524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Down Arrow 7"/>
          <p:cNvSpPr/>
          <p:nvPr/>
        </p:nvSpPr>
        <p:spPr>
          <a:xfrm rot="16200000">
            <a:off x="4381639" y="2799902"/>
            <a:ext cx="936104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26478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88840"/>
            <a:ext cx="73914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849" y="163513"/>
            <a:ext cx="7634287" cy="1143000"/>
          </a:xfrm>
        </p:spPr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emah</a:t>
            </a:r>
            <a:r>
              <a:rPr lang="en-US" dirty="0"/>
              <a:t> 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sp>
        <p:nvSpPr>
          <p:cNvPr id="5" name="Down Arrow 4"/>
          <p:cNvSpPr/>
          <p:nvPr/>
        </p:nvSpPr>
        <p:spPr>
          <a:xfrm>
            <a:off x="4017107" y="3645024"/>
            <a:ext cx="936104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316" y="4725144"/>
            <a:ext cx="3866899" cy="122413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08520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68313" y="549275"/>
            <a:ext cx="8229600" cy="939800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id-ID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FERENSI</a:t>
            </a:r>
            <a:endParaRPr lang="id-ID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8313" y="1844675"/>
            <a:ext cx="8229600" cy="26924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id-ID" sz="2400" dirty="0" smtClean="0"/>
              <a:t>Abraham </a:t>
            </a:r>
            <a:r>
              <a:rPr lang="id-ID" sz="2400" dirty="0"/>
              <a:t>Silberscahatz, Henry F. Korth. Database System Concepts. </a:t>
            </a:r>
            <a:r>
              <a:rPr lang="id-ID" sz="2400" dirty="0" smtClean="0"/>
              <a:t>McGraw-Hill</a:t>
            </a:r>
            <a:endParaRPr lang="en-US" sz="2400" dirty="0" smtClean="0"/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r>
              <a:rPr lang="id-ID" sz="2400" dirty="0" smtClean="0"/>
              <a:t>Raghu </a:t>
            </a:r>
            <a:r>
              <a:rPr lang="id-ID" sz="2400" dirty="0"/>
              <a:t>Ramakrisnan, Gherke. Database Management System. McGraw-Hill</a:t>
            </a:r>
            <a:endParaRPr lang="id-ID" sz="2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buFontTx/>
              <a:buNone/>
              <a:defRPr/>
            </a:pPr>
            <a:endParaRPr lang="id-ID" sz="2500" b="1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4100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65356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6318" y="163513"/>
            <a:ext cx="7634287" cy="1143000"/>
          </a:xfrm>
        </p:spPr>
        <p:txBody>
          <a:bodyPr/>
          <a:lstStyle/>
          <a:p>
            <a:r>
              <a:rPr lang="en-ID" dirty="0" err="1"/>
              <a:t>Entitas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kasus</a:t>
            </a:r>
            <a:r>
              <a:rPr lang="en-ID" dirty="0"/>
              <a:t> </a:t>
            </a:r>
            <a:r>
              <a:rPr lang="en-ID" dirty="0" err="1"/>
              <a:t>Agregasi</a:t>
            </a:r>
            <a:endParaRPr lang="en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85724" y="2348879"/>
            <a:ext cx="124300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541809"/>
              </p:ext>
            </p:extLst>
          </p:nvPr>
        </p:nvGraphicFramePr>
        <p:xfrm>
          <a:off x="385725" y="2348880"/>
          <a:ext cx="4424588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5" imgW="4733877" imgH="3552866" progId="Visio.Drawing.11">
                  <p:embed/>
                </p:oleObj>
              </mc:Choice>
              <mc:Fallback>
                <p:oleObj name="Visio" r:id="rId5" imgW="4733877" imgH="35528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25" y="2348880"/>
                        <a:ext cx="4424588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580112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554634"/>
              </p:ext>
            </p:extLst>
          </p:nvPr>
        </p:nvGraphicFramePr>
        <p:xfrm>
          <a:off x="5580112" y="2564904"/>
          <a:ext cx="2990850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Visio" r:id="rId7" imgW="3428739" imgH="3542995" progId="Visio.Drawing.11">
                  <p:embed/>
                </p:oleObj>
              </mc:Choice>
              <mc:Fallback>
                <p:oleObj name="Visio" r:id="rId7" imgW="3428739" imgH="35429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2564904"/>
                        <a:ext cx="2990850" cy="307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 rot="16200000">
            <a:off x="4689728" y="4027055"/>
            <a:ext cx="936104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15751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Grp="1" noChangeAspect="1" noChangeArrowheads="1"/>
          </p:cNvPicPr>
          <p:nvPr>
            <p:ph sz="quarter" idx="14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9"/>
          <a:stretch/>
        </p:blipFill>
        <p:spPr bwMode="auto">
          <a:xfrm>
            <a:off x="0" y="2636912"/>
            <a:ext cx="4715606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4479" y="181627"/>
            <a:ext cx="7634287" cy="1143000"/>
          </a:xfrm>
        </p:spPr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generali</a:t>
            </a:r>
            <a:r>
              <a:rPr lang="id-ID" dirty="0"/>
              <a:t>s</a:t>
            </a:r>
            <a:r>
              <a:rPr lang="en-US" dirty="0" err="1"/>
              <a:t>asi</a:t>
            </a:r>
            <a:r>
              <a:rPr lang="en-US" dirty="0"/>
              <a:t> </a:t>
            </a:r>
            <a:r>
              <a:rPr lang="en-US" dirty="0" err="1"/>
              <a:t>spesialisasi</a:t>
            </a:r>
            <a:r>
              <a:rPr lang="en-US" dirty="0"/>
              <a:t> 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795" y="2328276"/>
            <a:ext cx="4104456" cy="1244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4581128"/>
            <a:ext cx="326746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4211960" y="3717032"/>
            <a:ext cx="703835" cy="50405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951139" y="3914745"/>
            <a:ext cx="697627" cy="369332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r>
              <a:rPr lang="en-ID" dirty="0" err="1"/>
              <a:t>atau</a:t>
            </a:r>
            <a:endParaRPr lang="en-ID" dirty="0"/>
          </a:p>
        </p:txBody>
      </p:sp>
      <p:pic>
        <p:nvPicPr>
          <p:cNvPr id="9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63384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77656"/>
            <a:ext cx="3164582" cy="4254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19205"/>
            <a:ext cx="7634287" cy="1143000"/>
          </a:xfrm>
        </p:spPr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asosiatif</a:t>
            </a:r>
            <a:r>
              <a:rPr lang="en-US" dirty="0"/>
              <a:t> 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492896"/>
            <a:ext cx="4591050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3491880" y="3735405"/>
            <a:ext cx="504056" cy="72008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31606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4825"/>
            <a:ext cx="7560840" cy="381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 1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5918867"/>
            <a:ext cx="3352200" cy="369332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r>
              <a:rPr lang="id-ID" b="1" dirty="0"/>
              <a:t>Buatlah tabel relasi nya!</a:t>
            </a:r>
            <a:endParaRPr lang="en-US" b="1" dirty="0"/>
          </a:p>
        </p:txBody>
      </p:sp>
      <p:pic>
        <p:nvPicPr>
          <p:cNvPr id="6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074160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25227" y="2009775"/>
            <a:ext cx="6606234" cy="402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 2</a:t>
            </a:r>
            <a:endParaRPr lang="en-US" dirty="0"/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13771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 txBox="1">
            <a:spLocks/>
          </p:cNvSpPr>
          <p:nvPr/>
        </p:nvSpPr>
        <p:spPr>
          <a:xfrm>
            <a:off x="2590800" y="2906713"/>
            <a:ext cx="5903913" cy="1500187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id-ID" sz="8000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ELESAI</a:t>
            </a:r>
            <a:endParaRPr lang="id-ID" sz="8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pic>
        <p:nvPicPr>
          <p:cNvPr id="25603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84180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ID" sz="2800" dirty="0" err="1"/>
              <a:t>Ketika</a:t>
            </a:r>
            <a:r>
              <a:rPr lang="en-ID" sz="2800" dirty="0"/>
              <a:t> </a:t>
            </a:r>
            <a:r>
              <a:rPr lang="en-ID" sz="2800" dirty="0" err="1"/>
              <a:t>Anda</a:t>
            </a:r>
            <a:r>
              <a:rPr lang="en-ID" sz="2800" dirty="0"/>
              <a:t> </a:t>
            </a:r>
            <a:r>
              <a:rPr lang="en-ID" sz="2800" dirty="0" err="1"/>
              <a:t>sudah</a:t>
            </a:r>
            <a:r>
              <a:rPr lang="en-ID" sz="2800" dirty="0"/>
              <a:t> </a:t>
            </a:r>
            <a:r>
              <a:rPr lang="en-ID" sz="2800" dirty="0" err="1"/>
              <a:t>menyelesaikan</a:t>
            </a:r>
            <a:r>
              <a:rPr lang="en-ID" sz="2800" dirty="0"/>
              <a:t> </a:t>
            </a:r>
            <a:r>
              <a:rPr lang="en-ID" sz="2800" dirty="0" err="1"/>
              <a:t>pemodelan</a:t>
            </a:r>
            <a:r>
              <a:rPr lang="en-ID" sz="2800" dirty="0"/>
              <a:t> basis data </a:t>
            </a:r>
            <a:r>
              <a:rPr lang="en-ID" sz="2800" dirty="0" err="1"/>
              <a:t>secara</a:t>
            </a:r>
            <a:r>
              <a:rPr lang="en-ID" sz="2800" dirty="0"/>
              <a:t> </a:t>
            </a:r>
            <a:r>
              <a:rPr lang="en-ID" sz="2800" dirty="0" err="1"/>
              <a:t>konseptual</a:t>
            </a:r>
            <a:r>
              <a:rPr lang="en-ID" sz="2800" dirty="0"/>
              <a:t> </a:t>
            </a:r>
            <a:r>
              <a:rPr lang="en-ID" sz="2800" dirty="0" err="1"/>
              <a:t>menggunakan</a:t>
            </a:r>
            <a:r>
              <a:rPr lang="en-ID" sz="2800" dirty="0"/>
              <a:t> ER diagram, </a:t>
            </a:r>
            <a:r>
              <a:rPr lang="en-ID" sz="2800" dirty="0" err="1"/>
              <a:t>langkah</a:t>
            </a:r>
            <a:r>
              <a:rPr lang="en-ID" sz="2800" dirty="0"/>
              <a:t> </a:t>
            </a:r>
            <a:r>
              <a:rPr lang="en-ID" sz="2800" dirty="0" err="1"/>
              <a:t>selanjutnya</a:t>
            </a:r>
            <a:r>
              <a:rPr lang="en-ID" sz="2800" dirty="0"/>
              <a:t> </a:t>
            </a:r>
            <a:r>
              <a:rPr lang="en-ID" sz="2800" dirty="0" err="1"/>
              <a:t>adalah</a:t>
            </a:r>
            <a:r>
              <a:rPr lang="en-ID" sz="2800" dirty="0"/>
              <a:t> </a:t>
            </a:r>
            <a:r>
              <a:rPr lang="en-ID" sz="2800" dirty="0" err="1"/>
              <a:t>membuat</a:t>
            </a:r>
            <a:r>
              <a:rPr lang="en-ID" sz="2800" dirty="0"/>
              <a:t> </a:t>
            </a:r>
            <a:r>
              <a:rPr lang="en-ID" sz="2800" dirty="0" err="1"/>
              <a:t>pemodelan</a:t>
            </a:r>
            <a:r>
              <a:rPr lang="en-ID" sz="2800" dirty="0"/>
              <a:t> </a:t>
            </a:r>
            <a:r>
              <a:rPr lang="en-ID" sz="2800" i="1" dirty="0"/>
              <a:t>logical</a:t>
            </a:r>
            <a:r>
              <a:rPr lang="en-ID" sz="2800" dirty="0"/>
              <a:t> </a:t>
            </a:r>
            <a:r>
              <a:rPr lang="en-ID" sz="2800" dirty="0" err="1"/>
              <a:t>dengan</a:t>
            </a:r>
            <a:r>
              <a:rPr lang="en-ID" sz="2800" dirty="0"/>
              <a:t> </a:t>
            </a:r>
            <a:r>
              <a:rPr lang="en-ID" sz="2800" dirty="0" err="1"/>
              <a:t>mentransformasikan</a:t>
            </a:r>
            <a:r>
              <a:rPr lang="en-ID" sz="2800" dirty="0"/>
              <a:t> ERD </a:t>
            </a:r>
            <a:r>
              <a:rPr lang="en-ID" sz="2800" dirty="0" err="1"/>
              <a:t>ke</a:t>
            </a:r>
            <a:r>
              <a:rPr lang="en-ID" sz="2800" dirty="0"/>
              <a:t> </a:t>
            </a:r>
            <a:r>
              <a:rPr lang="en-ID" sz="2800" dirty="0" err="1"/>
              <a:t>dalam</a:t>
            </a:r>
            <a:r>
              <a:rPr lang="en-ID" sz="2800" dirty="0"/>
              <a:t> </a:t>
            </a:r>
            <a:r>
              <a:rPr lang="en-ID" sz="2800" dirty="0" err="1"/>
              <a:t>skema</a:t>
            </a:r>
            <a:r>
              <a:rPr lang="en-ID" sz="2800" dirty="0"/>
              <a:t> </a:t>
            </a:r>
            <a:r>
              <a:rPr lang="en-ID" sz="2800" dirty="0" err="1"/>
              <a:t>relasional</a:t>
            </a:r>
            <a:r>
              <a:rPr lang="en-ID" sz="2800" dirty="0"/>
              <a:t>. </a:t>
            </a:r>
          </a:p>
          <a:p>
            <a:r>
              <a:rPr lang="en-ID" sz="2800" dirty="0" err="1"/>
              <a:t>Dalam</a:t>
            </a:r>
            <a:r>
              <a:rPr lang="en-ID" sz="2800" dirty="0"/>
              <a:t> </a:t>
            </a:r>
            <a:r>
              <a:rPr lang="en-ID" sz="2800" dirty="0" err="1"/>
              <a:t>pemodelan</a:t>
            </a:r>
            <a:r>
              <a:rPr lang="en-ID" sz="2800" dirty="0"/>
              <a:t> </a:t>
            </a:r>
            <a:r>
              <a:rPr lang="en-ID" sz="2800" dirty="0" err="1"/>
              <a:t>ini</a:t>
            </a:r>
            <a:r>
              <a:rPr lang="en-ID" sz="2800" dirty="0"/>
              <a:t> </a:t>
            </a:r>
            <a:r>
              <a:rPr lang="en-ID" sz="2800" dirty="0" err="1"/>
              <a:t>akan</a:t>
            </a:r>
            <a:r>
              <a:rPr lang="en-ID" sz="2800" dirty="0"/>
              <a:t> </a:t>
            </a:r>
            <a:r>
              <a:rPr lang="en-ID" sz="2800" dirty="0" err="1"/>
              <a:t>teridentifikasi</a:t>
            </a:r>
            <a:r>
              <a:rPr lang="en-ID" sz="2800" dirty="0"/>
              <a:t> </a:t>
            </a:r>
            <a:r>
              <a:rPr lang="en-ID" sz="2800" dirty="0" err="1"/>
              <a:t>tabel</a:t>
            </a:r>
            <a:r>
              <a:rPr lang="en-ID" sz="2800" dirty="0"/>
              <a:t> </a:t>
            </a:r>
            <a:r>
              <a:rPr lang="en-ID" sz="2800" dirty="0" err="1"/>
              <a:t>apa</a:t>
            </a:r>
            <a:r>
              <a:rPr lang="en-ID" sz="2800" dirty="0"/>
              <a:t> </a:t>
            </a:r>
            <a:r>
              <a:rPr lang="en-ID" sz="2800" dirty="0" err="1"/>
              <a:t>saja</a:t>
            </a:r>
            <a:r>
              <a:rPr lang="en-ID" sz="2800" dirty="0"/>
              <a:t> yang </a:t>
            </a:r>
            <a:r>
              <a:rPr lang="en-ID" sz="2800" dirty="0" err="1"/>
              <a:t>akan</a:t>
            </a:r>
            <a:r>
              <a:rPr lang="en-ID" sz="2800" dirty="0"/>
              <a:t> </a:t>
            </a:r>
            <a:r>
              <a:rPr lang="en-ID" sz="2800" dirty="0" err="1"/>
              <a:t>dibuat</a:t>
            </a:r>
            <a:r>
              <a:rPr lang="en-ID" sz="2800" dirty="0"/>
              <a:t> di </a:t>
            </a:r>
            <a:r>
              <a:rPr lang="en-ID" sz="2800" dirty="0" err="1"/>
              <a:t>dalam</a:t>
            </a:r>
            <a:r>
              <a:rPr lang="en-ID" sz="2800" dirty="0"/>
              <a:t> basis data, </a:t>
            </a:r>
            <a:r>
              <a:rPr lang="en-ID" sz="2800" dirty="0" err="1"/>
              <a:t>dan</a:t>
            </a:r>
            <a:r>
              <a:rPr lang="en-ID" sz="2800" dirty="0"/>
              <a:t> </a:t>
            </a:r>
            <a:r>
              <a:rPr lang="en-ID" sz="2800" dirty="0" err="1"/>
              <a:t>bagaimana</a:t>
            </a:r>
            <a:r>
              <a:rPr lang="en-ID" sz="2800" dirty="0"/>
              <a:t> </a:t>
            </a:r>
            <a:r>
              <a:rPr lang="en-ID" sz="2800" dirty="0" err="1"/>
              <a:t>menghubungkan</a:t>
            </a:r>
            <a:r>
              <a:rPr lang="en-ID" sz="2800" dirty="0"/>
              <a:t> </a:t>
            </a:r>
            <a:r>
              <a:rPr lang="en-ID" sz="2800" dirty="0" err="1"/>
              <a:t>tabel</a:t>
            </a:r>
            <a:r>
              <a:rPr lang="en-ID" sz="2800" dirty="0"/>
              <a:t> yang </a:t>
            </a:r>
            <a:r>
              <a:rPr lang="en-ID" sz="2800" dirty="0" err="1"/>
              <a:t>berelasi</a:t>
            </a:r>
            <a:r>
              <a:rPr lang="en-ID" sz="2800" dirty="0"/>
              <a:t> </a:t>
            </a:r>
            <a:r>
              <a:rPr lang="en-ID" sz="2800" dirty="0" err="1"/>
              <a:t>dengan</a:t>
            </a:r>
            <a:r>
              <a:rPr lang="en-ID" sz="2800" dirty="0"/>
              <a:t> </a:t>
            </a:r>
            <a:r>
              <a:rPr lang="en-ID" sz="2800" dirty="0" err="1"/>
              <a:t>tabel</a:t>
            </a:r>
            <a:r>
              <a:rPr lang="en-ID" sz="2800" dirty="0"/>
              <a:t> </a:t>
            </a:r>
            <a:r>
              <a:rPr lang="en-ID" sz="2800" dirty="0" err="1"/>
              <a:t>lainnya</a:t>
            </a:r>
            <a:r>
              <a:rPr lang="en-ID" sz="2800" dirty="0"/>
              <a:t>.</a:t>
            </a:r>
          </a:p>
          <a:p>
            <a:endParaRPr lang="en-ID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Pengantar</a:t>
            </a:r>
            <a:endParaRPr lang="en-ID" dirty="0"/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37785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200" dirty="0" err="1"/>
              <a:t>Pemetaan</a:t>
            </a:r>
            <a:r>
              <a:rPr lang="en-US" sz="3200" dirty="0"/>
              <a:t> </a:t>
            </a:r>
            <a:r>
              <a:rPr lang="en-US" sz="3200" dirty="0" err="1"/>
              <a:t>dari</a:t>
            </a:r>
            <a:r>
              <a:rPr lang="en-US" sz="3200" dirty="0"/>
              <a:t> ER diagram </a:t>
            </a:r>
            <a:r>
              <a:rPr lang="en-US" sz="3200" dirty="0" err="1"/>
              <a:t>ke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bentuk</a:t>
            </a:r>
            <a:r>
              <a:rPr lang="en-US" sz="3200" dirty="0"/>
              <a:t> </a:t>
            </a:r>
            <a:r>
              <a:rPr lang="en-US" sz="3200" dirty="0" err="1"/>
              <a:t>tabel</a:t>
            </a:r>
            <a:r>
              <a:rPr lang="en-US" sz="3200" dirty="0"/>
              <a:t> </a:t>
            </a:r>
            <a:r>
              <a:rPr lang="en-US" sz="3200" dirty="0" err="1"/>
              <a:t>dipengaruhi</a:t>
            </a:r>
            <a:r>
              <a:rPr lang="en-US" sz="3200" dirty="0"/>
              <a:t> </a:t>
            </a:r>
            <a:r>
              <a:rPr lang="en-US" sz="3200" dirty="0" err="1"/>
              <a:t>oleh</a:t>
            </a:r>
            <a:r>
              <a:rPr lang="en-US" sz="3200" dirty="0"/>
              <a:t> </a:t>
            </a:r>
            <a:r>
              <a:rPr lang="en-US" sz="3200" dirty="0" err="1"/>
              <a:t>hal-hal</a:t>
            </a:r>
            <a:r>
              <a:rPr lang="en-US" sz="3200" dirty="0"/>
              <a:t> </a:t>
            </a:r>
            <a:r>
              <a:rPr lang="en-US" sz="3200" dirty="0" err="1"/>
              <a:t>sbb</a:t>
            </a:r>
            <a:r>
              <a:rPr lang="en-US" sz="3200" dirty="0"/>
              <a:t>: </a:t>
            </a:r>
            <a:endParaRPr lang="id-ID" sz="3200" dirty="0"/>
          </a:p>
          <a:p>
            <a:pPr marL="895350" lvl="1" indent="-484188">
              <a:buFont typeface="Wingdings" panose="05000000000000000000" pitchFamily="2" charset="2"/>
              <a:buChar char="ü"/>
            </a:pPr>
            <a:r>
              <a:rPr lang="en-US" sz="2800" b="1" dirty="0" err="1"/>
              <a:t>Pengaruh</a:t>
            </a:r>
            <a:r>
              <a:rPr lang="en-US" sz="2800" b="1" dirty="0"/>
              <a:t> </a:t>
            </a:r>
            <a:r>
              <a:rPr lang="en-US" sz="2800" b="1" dirty="0" err="1"/>
              <a:t>Atribut</a:t>
            </a:r>
            <a:r>
              <a:rPr lang="en-US" sz="2800" b="1" dirty="0"/>
              <a:t> </a:t>
            </a:r>
            <a:endParaRPr lang="en-US" sz="2800" dirty="0"/>
          </a:p>
          <a:p>
            <a:pPr marL="895350" lvl="1" indent="-484188">
              <a:buFont typeface="Wingdings" panose="05000000000000000000" pitchFamily="2" charset="2"/>
              <a:buChar char="ü"/>
            </a:pPr>
            <a:r>
              <a:rPr lang="en-US" sz="2800" b="1" dirty="0" err="1"/>
              <a:t>Pengaruh</a:t>
            </a:r>
            <a:r>
              <a:rPr lang="en-US" sz="2800" b="1" dirty="0"/>
              <a:t> </a:t>
            </a:r>
            <a:r>
              <a:rPr lang="en-US" sz="2800" b="1" dirty="0" err="1"/>
              <a:t>Kardinalitas</a:t>
            </a:r>
            <a:r>
              <a:rPr lang="en-US" sz="2800" b="1" dirty="0"/>
              <a:t> </a:t>
            </a:r>
            <a:endParaRPr lang="en-US" sz="2800" dirty="0"/>
          </a:p>
          <a:p>
            <a:pPr marL="895350" lvl="1" indent="-484188">
              <a:buFont typeface="Wingdings" panose="05000000000000000000" pitchFamily="2" charset="2"/>
              <a:buChar char="ü"/>
            </a:pPr>
            <a:r>
              <a:rPr lang="en-US" sz="2800" b="1" dirty="0" err="1"/>
              <a:t>Pengaruh</a:t>
            </a:r>
            <a:r>
              <a:rPr lang="en-US" sz="2800" b="1" dirty="0"/>
              <a:t> </a:t>
            </a:r>
            <a:r>
              <a:rPr lang="en-US" sz="2800" b="1" dirty="0" err="1"/>
              <a:t>Entitas</a:t>
            </a:r>
            <a:r>
              <a:rPr lang="en-US" sz="2800" b="1" dirty="0"/>
              <a:t> </a:t>
            </a:r>
            <a:endParaRPr lang="en-US" sz="2800" dirty="0"/>
          </a:p>
          <a:p>
            <a:endParaRPr lang="en-US" sz="3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Overview</a:t>
            </a:r>
            <a:endParaRPr lang="en-US" dirty="0"/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84448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23528" y="3284984"/>
            <a:ext cx="8326438" cy="641239"/>
          </a:xfrm>
        </p:spPr>
        <p:txBody>
          <a:bodyPr/>
          <a:lstStyle/>
          <a:p>
            <a:pPr algn="ctr"/>
            <a:r>
              <a:rPr lang="en-ID" dirty="0" err="1"/>
              <a:t>Pengaruh</a:t>
            </a:r>
            <a:r>
              <a:rPr lang="en-ID" dirty="0"/>
              <a:t> </a:t>
            </a:r>
            <a:r>
              <a:rPr lang="en-ID" dirty="0" err="1"/>
              <a:t>Atribut</a:t>
            </a:r>
            <a:endParaRPr lang="en-ID" dirty="0"/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84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04798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komposit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c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terpis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omponennya</a:t>
            </a:r>
            <a:r>
              <a:rPr lang="en-US" dirty="0"/>
              <a:t>. </a:t>
            </a:r>
            <a:endParaRPr lang="id-ID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en-US" dirty="0" err="1"/>
              <a:t>Pengaruh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Komposit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sp>
        <p:nvSpPr>
          <p:cNvPr id="5" name="Right Arrow 4"/>
          <p:cNvSpPr/>
          <p:nvPr/>
        </p:nvSpPr>
        <p:spPr>
          <a:xfrm>
            <a:off x="5508104" y="4293096"/>
            <a:ext cx="1080120" cy="79208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54527"/>
              </p:ext>
            </p:extLst>
          </p:nvPr>
        </p:nvGraphicFramePr>
        <p:xfrm>
          <a:off x="396145" y="3521570"/>
          <a:ext cx="4913160" cy="2513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4" imgW="3219635" imgH="1644738" progId="Visio.Drawing.11">
                  <p:embed/>
                </p:oleObj>
              </mc:Choice>
              <mc:Fallback>
                <p:oleObj name="Visio" r:id="rId4" imgW="3219635" imgH="1644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145" y="3521570"/>
                        <a:ext cx="4913160" cy="2513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7023" y="3517646"/>
            <a:ext cx="2119446" cy="2351372"/>
          </a:xfrm>
          <a:prstGeom prst="rect">
            <a:avLst/>
          </a:prstGeom>
        </p:spPr>
      </p:pic>
      <p:pic>
        <p:nvPicPr>
          <p:cNvPr id="9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526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i="1" dirty="0" err="1"/>
              <a:t>multivalues</a:t>
            </a:r>
            <a:r>
              <a:rPr lang="en-US" dirty="0"/>
              <a:t> M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E</a:t>
            </a:r>
            <a:r>
              <a:rPr lang="id-ID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terpisah</a:t>
            </a:r>
            <a:r>
              <a:rPr lang="en-US" dirty="0"/>
              <a:t> E </a:t>
            </a:r>
            <a:r>
              <a:rPr lang="en-US" dirty="0" err="1"/>
              <a:t>dan</a:t>
            </a:r>
            <a:r>
              <a:rPr lang="en-US" dirty="0"/>
              <a:t> M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/>
            </a:r>
            <a:br>
              <a:rPr lang="en-US" b="0" dirty="0"/>
            </a:br>
            <a:r>
              <a:rPr lang="en-US" dirty="0" err="1"/>
              <a:t>Pengaruh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Multivalues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sp>
        <p:nvSpPr>
          <p:cNvPr id="5" name="Right Arrow 4"/>
          <p:cNvSpPr/>
          <p:nvPr/>
        </p:nvSpPr>
        <p:spPr>
          <a:xfrm>
            <a:off x="3928200" y="4113076"/>
            <a:ext cx="936104" cy="792088"/>
          </a:xfrm>
          <a:prstGeom prst="rightArrow">
            <a:avLst>
              <a:gd name="adj1" fmla="val 52685"/>
              <a:gd name="adj2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04344" y="3418829"/>
            <a:ext cx="1412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471403"/>
              </p:ext>
            </p:extLst>
          </p:nvPr>
        </p:nvGraphicFramePr>
        <p:xfrm>
          <a:off x="304344" y="3418830"/>
          <a:ext cx="3491764" cy="2314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4" imgW="2533490" imgH="1873338" progId="Visio.Drawing.11">
                  <p:embed/>
                </p:oleObj>
              </mc:Choice>
              <mc:Fallback>
                <p:oleObj name="Visio" r:id="rId4" imgW="2533490" imgH="18733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44" y="3418830"/>
                        <a:ext cx="3491764" cy="2314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6396" y="3645024"/>
            <a:ext cx="3916231" cy="1728192"/>
          </a:xfrm>
          <a:prstGeom prst="rect">
            <a:avLst/>
          </a:prstGeom>
        </p:spPr>
      </p:pic>
      <p:pic>
        <p:nvPicPr>
          <p:cNvPr id="9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80498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2643586"/>
          </a:xfr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r>
              <a:rPr lang="en-ID" b="1" i="1" dirty="0">
                <a:solidFill>
                  <a:schemeClr val="tx1"/>
                </a:solidFill>
              </a:rPr>
              <a:t>Foreign Key</a:t>
            </a:r>
            <a:r>
              <a:rPr lang="en-ID" b="1" dirty="0">
                <a:solidFill>
                  <a:schemeClr val="tx1"/>
                </a:solidFill>
              </a:rPr>
              <a:t> (FK)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merupakan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atribut</a:t>
            </a:r>
            <a:r>
              <a:rPr lang="en-ID" dirty="0">
                <a:solidFill>
                  <a:schemeClr val="tx1"/>
                </a:solidFill>
              </a:rPr>
              <a:t> (</a:t>
            </a:r>
            <a:r>
              <a:rPr lang="en-ID" dirty="0" err="1">
                <a:solidFill>
                  <a:schemeClr val="tx1"/>
                </a:solidFill>
              </a:rPr>
              <a:t>atau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kumpulan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atribut</a:t>
            </a:r>
            <a:r>
              <a:rPr lang="en-ID" dirty="0">
                <a:solidFill>
                  <a:schemeClr val="tx1"/>
                </a:solidFill>
              </a:rPr>
              <a:t>) yang </a:t>
            </a:r>
            <a:r>
              <a:rPr lang="en-ID" dirty="0" err="1">
                <a:solidFill>
                  <a:schemeClr val="tx1"/>
                </a:solidFill>
              </a:rPr>
              <a:t>dapat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mengidentifikasikan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sebuah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baris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pada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tabel</a:t>
            </a:r>
            <a:r>
              <a:rPr lang="en-ID" dirty="0">
                <a:solidFill>
                  <a:schemeClr val="tx1"/>
                </a:solidFill>
              </a:rPr>
              <a:t> lain </a:t>
            </a:r>
            <a:r>
              <a:rPr lang="en-ID" dirty="0" err="1">
                <a:solidFill>
                  <a:schemeClr val="tx1"/>
                </a:solidFill>
              </a:rPr>
              <a:t>secara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unik</a:t>
            </a:r>
            <a:r>
              <a:rPr lang="en-ID" dirty="0">
                <a:solidFill>
                  <a:schemeClr val="tx1"/>
                </a:solidFill>
              </a:rPr>
              <a:t>. FK </a:t>
            </a:r>
            <a:r>
              <a:rPr lang="en-ID" dirty="0" err="1">
                <a:solidFill>
                  <a:schemeClr val="tx1"/>
                </a:solidFill>
              </a:rPr>
              <a:t>merupakan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i="1" dirty="0">
                <a:solidFill>
                  <a:schemeClr val="tx1"/>
                </a:solidFill>
              </a:rPr>
              <a:t>primary key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dari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tabel</a:t>
            </a:r>
            <a:r>
              <a:rPr lang="en-ID" dirty="0">
                <a:solidFill>
                  <a:schemeClr val="tx1"/>
                </a:solidFill>
              </a:rPr>
              <a:t> lain </a:t>
            </a:r>
            <a:r>
              <a:rPr lang="en-ID" dirty="0" err="1">
                <a:solidFill>
                  <a:schemeClr val="tx1"/>
                </a:solidFill>
              </a:rPr>
              <a:t>tersebut</a:t>
            </a:r>
            <a:r>
              <a:rPr lang="en-ID" dirty="0">
                <a:solidFill>
                  <a:schemeClr val="tx1"/>
                </a:solidFill>
              </a:rPr>
              <a:t>.</a:t>
            </a:r>
          </a:p>
          <a:p>
            <a:r>
              <a:rPr lang="en-ID" dirty="0" err="1">
                <a:solidFill>
                  <a:schemeClr val="tx1"/>
                </a:solidFill>
              </a:rPr>
              <a:t>Keberadaan</a:t>
            </a:r>
            <a:r>
              <a:rPr lang="en-ID" dirty="0">
                <a:solidFill>
                  <a:schemeClr val="tx1"/>
                </a:solidFill>
              </a:rPr>
              <a:t> FK </a:t>
            </a:r>
            <a:r>
              <a:rPr lang="en-ID" dirty="0" err="1">
                <a:solidFill>
                  <a:schemeClr val="tx1"/>
                </a:solidFill>
              </a:rPr>
              <a:t>inilah</a:t>
            </a:r>
            <a:r>
              <a:rPr lang="en-ID" dirty="0">
                <a:solidFill>
                  <a:schemeClr val="tx1"/>
                </a:solidFill>
              </a:rPr>
              <a:t> yang </a:t>
            </a:r>
            <a:r>
              <a:rPr lang="en-ID" dirty="0" err="1">
                <a:solidFill>
                  <a:schemeClr val="tx1"/>
                </a:solidFill>
              </a:rPr>
              <a:t>merepresentasikan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adanya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relasi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antara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satu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tabel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dengan</a:t>
            </a:r>
            <a:r>
              <a:rPr lang="en-ID" dirty="0">
                <a:solidFill>
                  <a:schemeClr val="tx1"/>
                </a:solidFill>
              </a:rPr>
              <a:t> </a:t>
            </a:r>
            <a:r>
              <a:rPr lang="en-ID" dirty="0" err="1">
                <a:solidFill>
                  <a:schemeClr val="tx1"/>
                </a:solidFill>
              </a:rPr>
              <a:t>tabel</a:t>
            </a:r>
            <a:r>
              <a:rPr lang="en-ID" dirty="0">
                <a:solidFill>
                  <a:schemeClr val="tx1"/>
                </a:solidFill>
              </a:rPr>
              <a:t> lain.</a:t>
            </a:r>
          </a:p>
          <a:p>
            <a:endParaRPr lang="en-ID" dirty="0">
              <a:solidFill>
                <a:schemeClr val="tx1"/>
              </a:solidFill>
            </a:endParaRPr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1130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0E0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36567" y="2420888"/>
            <a:ext cx="8326438" cy="641239"/>
          </a:xfrm>
        </p:spPr>
        <p:txBody>
          <a:bodyPr/>
          <a:lstStyle/>
          <a:p>
            <a:r>
              <a:rPr lang="en-ID" dirty="0" err="1"/>
              <a:t>Pengaruh</a:t>
            </a:r>
            <a:r>
              <a:rPr lang="en-ID" dirty="0"/>
              <a:t> </a:t>
            </a:r>
            <a:r>
              <a:rPr lang="en-ID" dirty="0" err="1"/>
              <a:t>Kardinalitas</a:t>
            </a:r>
            <a:r>
              <a:rPr lang="en-ID" dirty="0"/>
              <a:t/>
            </a:r>
            <a:br>
              <a:rPr lang="en-ID" dirty="0"/>
            </a:br>
            <a:endParaRPr lang="en-ID" dirty="0"/>
          </a:p>
        </p:txBody>
      </p:sp>
      <p:sp>
        <p:nvSpPr>
          <p:cNvPr id="7" name="TextBox 6"/>
          <p:cNvSpPr txBox="1"/>
          <p:nvPr/>
        </p:nvSpPr>
        <p:spPr>
          <a:xfrm>
            <a:off x="436567" y="3284984"/>
            <a:ext cx="4528291" cy="1938992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r>
              <a:rPr lang="en-ID" sz="2400" dirty="0" err="1"/>
              <a:t>pada</a:t>
            </a:r>
            <a:r>
              <a:rPr lang="en-ID" sz="2400" dirty="0"/>
              <a:t> :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ID" sz="2400" dirty="0" err="1"/>
              <a:t>Relasi</a:t>
            </a:r>
            <a:r>
              <a:rPr lang="en-ID" sz="2400" dirty="0"/>
              <a:t> </a:t>
            </a:r>
            <a:r>
              <a:rPr lang="en-ID" sz="2400" dirty="0" err="1"/>
              <a:t>Biner</a:t>
            </a:r>
            <a:endParaRPr lang="en-ID" sz="2400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ID" sz="2400" dirty="0" err="1"/>
              <a:t>Relasi</a:t>
            </a:r>
            <a:r>
              <a:rPr lang="en-ID" sz="2400" dirty="0"/>
              <a:t> Unary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ID" sz="2400" dirty="0" err="1"/>
              <a:t>Relasi</a:t>
            </a:r>
            <a:r>
              <a:rPr lang="en-ID" sz="2400" dirty="0"/>
              <a:t> Ternary </a:t>
            </a:r>
            <a:r>
              <a:rPr lang="en-ID" sz="2400" dirty="0" err="1"/>
              <a:t>dan</a:t>
            </a:r>
            <a:r>
              <a:rPr lang="en-ID" sz="2400" dirty="0"/>
              <a:t> n-nary</a:t>
            </a:r>
            <a:br>
              <a:rPr lang="en-ID" sz="2400" dirty="0"/>
            </a:br>
            <a:endParaRPr lang="en-ID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228600"/>
            <a:ext cx="1697038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79010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2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3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4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</TotalTime>
  <Words>1293</Words>
  <Application>Microsoft Office PowerPoint</Application>
  <PresentationFormat>On-screen Show (4:3)</PresentationFormat>
  <Paragraphs>102</Paragraphs>
  <Slides>25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libri</vt:lpstr>
      <vt:lpstr>Roboto Medium</vt:lpstr>
      <vt:lpstr>Roboto</vt:lpstr>
      <vt:lpstr>Roboto Light</vt:lpstr>
      <vt:lpstr>Wingdings</vt:lpstr>
      <vt:lpstr>Default Design</vt:lpstr>
      <vt:lpstr>Visio</vt:lpstr>
      <vt:lpstr>PowerPoint Presentation</vt:lpstr>
      <vt:lpstr>PowerPoint Presentation</vt:lpstr>
      <vt:lpstr>Pengantar</vt:lpstr>
      <vt:lpstr>Overview</vt:lpstr>
      <vt:lpstr>Pengaruh Atribut</vt:lpstr>
      <vt:lpstr> Pengaruh Atribut Komposit </vt:lpstr>
      <vt:lpstr> Pengaruh Atribut Multivalues </vt:lpstr>
      <vt:lpstr>PowerPoint Presentation</vt:lpstr>
      <vt:lpstr>Pengaruh Kardinalitas </vt:lpstr>
      <vt:lpstr>Relasi Biner</vt:lpstr>
      <vt:lpstr> Entitas dengan kardinalitas satu ke satu (1 ke 1)  </vt:lpstr>
      <vt:lpstr> Entitas dengan kardinalitas satu ke banyak (1 ke n)  </vt:lpstr>
      <vt:lpstr> Entitas dengan kardinalitas banyak ke banyak (n ke m)  </vt:lpstr>
      <vt:lpstr>PowerPoint Presentation</vt:lpstr>
      <vt:lpstr>PowerPoint Presentation</vt:lpstr>
      <vt:lpstr>Relasi Unary dengan kardinalitas 1 ke n</vt:lpstr>
      <vt:lpstr>Relasi Unary dengan Kardinalitas n ke m</vt:lpstr>
      <vt:lpstr>Relasi Ternary</vt:lpstr>
      <vt:lpstr> Entitas kuat dan lemah  </vt:lpstr>
      <vt:lpstr>Entitas dengan kasus Agregasi</vt:lpstr>
      <vt:lpstr> Entitas dengan kasus generalisasi spesialisasi  </vt:lpstr>
      <vt:lpstr> Entitas asosiatif  </vt:lpstr>
      <vt:lpstr>LATIHAN 1</vt:lpstr>
      <vt:lpstr>LATIHAN 2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</dc:title>
  <dc:creator>Arslan</dc:creator>
  <cp:lastModifiedBy>Boby - [2013]</cp:lastModifiedBy>
  <cp:revision>33</cp:revision>
  <dcterms:created xsi:type="dcterms:W3CDTF">2015-09-18T23:00:41Z</dcterms:created>
  <dcterms:modified xsi:type="dcterms:W3CDTF">2017-01-14T17:59:17Z</dcterms:modified>
</cp:coreProperties>
</file>